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36DD" w:rsidRPr="00C3652E" w:rsidRDefault="00EF36DD" w:rsidP="003C392D">
      <w:pPr>
        <w:pStyle w:val="a3"/>
        <w:widowControl w:val="0"/>
        <w:rPr>
          <w:b w:val="0"/>
        </w:rPr>
      </w:pPr>
      <w:r w:rsidRPr="00C3652E">
        <w:rPr>
          <w:b w:val="0"/>
        </w:rPr>
        <w:t>Министерство образования и науки Российской Федерации</w:t>
      </w:r>
    </w:p>
    <w:p w:rsidR="00EF36DD" w:rsidRPr="00C3652E" w:rsidRDefault="00EF36DD" w:rsidP="003C392D">
      <w:pPr>
        <w:pStyle w:val="a3"/>
        <w:widowControl w:val="0"/>
        <w:rPr>
          <w:b w:val="0"/>
          <w:caps/>
          <w:szCs w:val="28"/>
        </w:rPr>
      </w:pPr>
    </w:p>
    <w:p w:rsidR="00EF36DD" w:rsidRPr="00C3652E" w:rsidRDefault="00EF36DD" w:rsidP="003C392D">
      <w:pPr>
        <w:pStyle w:val="a3"/>
        <w:widowControl w:val="0"/>
        <w:rPr>
          <w:b w:val="0"/>
        </w:rPr>
      </w:pPr>
    </w:p>
    <w:p w:rsidR="00EF36DD" w:rsidRPr="00C3652E" w:rsidRDefault="00EF36DD" w:rsidP="003C392D">
      <w:pPr>
        <w:widowControl w:val="0"/>
        <w:jc w:val="center"/>
        <w:rPr>
          <w:sz w:val="28"/>
        </w:rPr>
      </w:pPr>
      <w:r w:rsidRPr="00C3652E">
        <w:rPr>
          <w:sz w:val="28"/>
        </w:rPr>
        <w:t xml:space="preserve">Федеральное государственное бюджетное образовательное учреждение </w:t>
      </w:r>
    </w:p>
    <w:p w:rsidR="00EF36DD" w:rsidRPr="00C3652E" w:rsidRDefault="00EF36DD" w:rsidP="003C392D">
      <w:pPr>
        <w:widowControl w:val="0"/>
        <w:jc w:val="center"/>
        <w:rPr>
          <w:sz w:val="28"/>
        </w:rPr>
      </w:pPr>
      <w:r w:rsidRPr="00C3652E">
        <w:rPr>
          <w:sz w:val="28"/>
        </w:rPr>
        <w:t>высшего образования</w:t>
      </w:r>
    </w:p>
    <w:p w:rsidR="00EF36DD" w:rsidRPr="00C3652E" w:rsidRDefault="00EF36DD" w:rsidP="003C392D">
      <w:pPr>
        <w:widowControl w:val="0"/>
        <w:jc w:val="center"/>
        <w:rPr>
          <w:sz w:val="28"/>
        </w:rPr>
      </w:pPr>
      <w:r w:rsidRPr="00C3652E">
        <w:rPr>
          <w:sz w:val="28"/>
        </w:rPr>
        <w:t xml:space="preserve">«Оренбургский государственный университет» </w:t>
      </w: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pStyle w:val="1"/>
        <w:keepNext w:val="0"/>
        <w:widowControl w:val="0"/>
        <w:rPr>
          <w:b w:val="0"/>
        </w:rPr>
      </w:pPr>
      <w:r w:rsidRPr="00C3652E">
        <w:rPr>
          <w:b w:val="0"/>
        </w:rPr>
        <w:t>Кафедра менеджмента</w:t>
      </w: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pStyle w:val="9"/>
        <w:keepNext w:val="0"/>
        <w:widowControl w:val="0"/>
        <w:rPr>
          <w:b w:val="0"/>
          <w:i/>
          <w:szCs w:val="32"/>
        </w:rPr>
      </w:pPr>
      <w:r w:rsidRPr="00C3652E">
        <w:rPr>
          <w:b w:val="0"/>
          <w:i/>
          <w:szCs w:val="32"/>
        </w:rPr>
        <w:t>А.В. Курлыкова</w:t>
      </w:r>
    </w:p>
    <w:p w:rsidR="00EF36DD" w:rsidRPr="00C3652E" w:rsidRDefault="00EF36DD" w:rsidP="005D21F7">
      <w:pPr>
        <w:pStyle w:val="9"/>
        <w:keepNext w:val="0"/>
        <w:widowControl w:val="0"/>
        <w:rPr>
          <w:b w:val="0"/>
          <w:i/>
          <w:szCs w:val="32"/>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52"/>
        </w:rPr>
      </w:pPr>
    </w:p>
    <w:p w:rsidR="00EF36DD" w:rsidRPr="00C3652E" w:rsidRDefault="00EF36DD" w:rsidP="003C392D">
      <w:pPr>
        <w:pStyle w:val="23"/>
        <w:widowControl w:val="0"/>
        <w:rPr>
          <w:sz w:val="48"/>
          <w:szCs w:val="48"/>
        </w:rPr>
      </w:pPr>
      <w:r w:rsidRPr="00C3652E">
        <w:rPr>
          <w:bCs/>
        </w:rPr>
        <w:t>СТРАТЕГИЧЕСКИЙ МЕНЕДЖМЕНТ</w:t>
      </w:r>
    </w:p>
    <w:p w:rsidR="00756B0C" w:rsidRPr="00C3652E" w:rsidRDefault="00756B0C" w:rsidP="003C392D">
      <w:pPr>
        <w:widowControl w:val="0"/>
        <w:jc w:val="center"/>
        <w:rPr>
          <w:sz w:val="36"/>
          <w:szCs w:val="36"/>
        </w:rPr>
      </w:pPr>
    </w:p>
    <w:p w:rsidR="00756B0C" w:rsidRPr="00C3652E" w:rsidRDefault="00756B0C" w:rsidP="003C392D">
      <w:pPr>
        <w:widowControl w:val="0"/>
        <w:jc w:val="center"/>
        <w:rPr>
          <w:sz w:val="36"/>
          <w:szCs w:val="36"/>
        </w:rPr>
      </w:pPr>
    </w:p>
    <w:p w:rsidR="00EF36DD" w:rsidRPr="00C3652E" w:rsidRDefault="00EF36DD" w:rsidP="003C392D">
      <w:pPr>
        <w:widowControl w:val="0"/>
        <w:jc w:val="center"/>
        <w:rPr>
          <w:sz w:val="28"/>
        </w:rPr>
      </w:pPr>
    </w:p>
    <w:p w:rsidR="001030C2" w:rsidRPr="00C3652E" w:rsidRDefault="001030C2" w:rsidP="003C392D">
      <w:pPr>
        <w:widowControl w:val="0"/>
        <w:jc w:val="center"/>
        <w:rPr>
          <w:sz w:val="28"/>
        </w:rPr>
      </w:pPr>
    </w:p>
    <w:p w:rsidR="00756B0C" w:rsidRPr="00C3652E" w:rsidRDefault="00756B0C" w:rsidP="003C392D">
      <w:pPr>
        <w:widowControl w:val="0"/>
        <w:jc w:val="center"/>
        <w:rPr>
          <w:sz w:val="28"/>
        </w:rPr>
      </w:pPr>
    </w:p>
    <w:p w:rsidR="00756B0C" w:rsidRPr="00C3652E" w:rsidRDefault="00756B0C" w:rsidP="003C392D">
      <w:pPr>
        <w:widowControl w:val="0"/>
        <w:jc w:val="center"/>
        <w:rPr>
          <w:sz w:val="28"/>
        </w:rPr>
      </w:pPr>
    </w:p>
    <w:p w:rsidR="00EF36DD" w:rsidRPr="00C3652E" w:rsidRDefault="00EF36DD" w:rsidP="005746E5">
      <w:pPr>
        <w:widowControl w:val="0"/>
        <w:jc w:val="center"/>
        <w:rPr>
          <w:sz w:val="28"/>
        </w:rPr>
      </w:pPr>
      <w:r w:rsidRPr="00C3652E">
        <w:rPr>
          <w:sz w:val="28"/>
        </w:rPr>
        <w:t xml:space="preserve">Рекомендовано к изданию Редакционно-издательским советом </w:t>
      </w:r>
    </w:p>
    <w:p w:rsidR="00EF36DD" w:rsidRPr="00C3652E" w:rsidRDefault="00EF36DD" w:rsidP="005746E5">
      <w:pPr>
        <w:widowControl w:val="0"/>
        <w:jc w:val="center"/>
        <w:rPr>
          <w:sz w:val="28"/>
        </w:rPr>
      </w:pPr>
      <w:r w:rsidRPr="00C3652E">
        <w:rPr>
          <w:sz w:val="28"/>
        </w:rPr>
        <w:t>федерального государственного бюджетного образовательного учреждения</w:t>
      </w:r>
    </w:p>
    <w:p w:rsidR="00EF36DD" w:rsidRPr="00C3652E" w:rsidRDefault="00EF36DD" w:rsidP="000C6EB9">
      <w:pPr>
        <w:widowControl w:val="0"/>
        <w:jc w:val="center"/>
        <w:rPr>
          <w:sz w:val="28"/>
        </w:rPr>
      </w:pPr>
      <w:r w:rsidRPr="00C3652E">
        <w:rPr>
          <w:sz w:val="28"/>
        </w:rPr>
        <w:t xml:space="preserve">высшего профессионального образования «Оренбургский государственный университет» в качестве методических указаний для студентов, обучающихся по программам высшего профессионального образования </w:t>
      </w:r>
    </w:p>
    <w:p w:rsidR="00EF36DD" w:rsidRPr="00C3652E" w:rsidRDefault="00EF36DD" w:rsidP="000C6EB9">
      <w:pPr>
        <w:widowControl w:val="0"/>
        <w:jc w:val="center"/>
        <w:rPr>
          <w:sz w:val="28"/>
        </w:rPr>
      </w:pPr>
      <w:r w:rsidRPr="00C3652E">
        <w:rPr>
          <w:sz w:val="28"/>
        </w:rPr>
        <w:t xml:space="preserve">по направлению подготовки  </w:t>
      </w:r>
      <w:r w:rsidRPr="00C3652E">
        <w:rPr>
          <w:sz w:val="28"/>
          <w:szCs w:val="28"/>
        </w:rPr>
        <w:t>080</w:t>
      </w:r>
      <w:r w:rsidRPr="00C3652E">
        <w:rPr>
          <w:color w:val="000000"/>
          <w:sz w:val="28"/>
          <w:szCs w:val="28"/>
        </w:rPr>
        <w:t>200.62</w:t>
      </w:r>
      <w:r w:rsidRPr="00C3652E">
        <w:rPr>
          <w:sz w:val="28"/>
          <w:szCs w:val="28"/>
        </w:rPr>
        <w:t xml:space="preserve"> Менеджмент</w:t>
      </w: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1030C2" w:rsidRPr="00C3652E" w:rsidRDefault="00EF36DD" w:rsidP="003C392D">
      <w:pPr>
        <w:widowControl w:val="0"/>
        <w:jc w:val="center"/>
        <w:rPr>
          <w:sz w:val="28"/>
        </w:rPr>
      </w:pPr>
      <w:r w:rsidRPr="00C3652E">
        <w:rPr>
          <w:sz w:val="28"/>
        </w:rPr>
        <w:t xml:space="preserve">Оренбург </w:t>
      </w:r>
    </w:p>
    <w:p w:rsidR="00EF36DD" w:rsidRPr="00C3652E" w:rsidRDefault="00EF36DD" w:rsidP="003C392D">
      <w:pPr>
        <w:widowControl w:val="0"/>
        <w:jc w:val="center"/>
        <w:rPr>
          <w:sz w:val="28"/>
        </w:rPr>
      </w:pPr>
      <w:r w:rsidRPr="00C3652E">
        <w:rPr>
          <w:sz w:val="28"/>
        </w:rPr>
        <w:t>2014</w:t>
      </w:r>
    </w:p>
    <w:p w:rsidR="00EF36DD" w:rsidRPr="00C3652E" w:rsidRDefault="00EF36DD" w:rsidP="00877B29">
      <w:pPr>
        <w:widowControl w:val="0"/>
        <w:rPr>
          <w:sz w:val="28"/>
        </w:rPr>
      </w:pPr>
      <w:r w:rsidRPr="00C3652E">
        <w:rPr>
          <w:sz w:val="28"/>
        </w:rPr>
        <w:lastRenderedPageBreak/>
        <w:t>УДК 338.24 (076)</w:t>
      </w:r>
    </w:p>
    <w:p w:rsidR="00EF36DD" w:rsidRPr="00C3652E" w:rsidRDefault="00EF36DD" w:rsidP="00877B29">
      <w:pPr>
        <w:widowControl w:val="0"/>
        <w:rPr>
          <w:sz w:val="28"/>
        </w:rPr>
      </w:pPr>
      <w:r w:rsidRPr="00C3652E">
        <w:rPr>
          <w:sz w:val="28"/>
        </w:rPr>
        <w:t>ББК 65.291.213 я 7</w:t>
      </w:r>
    </w:p>
    <w:p w:rsidR="00EF36DD" w:rsidRPr="00C3652E" w:rsidRDefault="00EF36DD" w:rsidP="00877B29">
      <w:pPr>
        <w:widowControl w:val="0"/>
        <w:rPr>
          <w:sz w:val="28"/>
        </w:rPr>
      </w:pPr>
      <w:r w:rsidRPr="00C3652E">
        <w:rPr>
          <w:sz w:val="28"/>
        </w:rPr>
        <w:t xml:space="preserve">     К 93</w:t>
      </w:r>
    </w:p>
    <w:p w:rsidR="00EF36DD" w:rsidRPr="00C3652E" w:rsidRDefault="00EF36DD" w:rsidP="00877B29">
      <w:pPr>
        <w:widowControl w:val="0"/>
        <w:rPr>
          <w:sz w:val="28"/>
        </w:rPr>
      </w:pPr>
    </w:p>
    <w:p w:rsidR="00EF36DD" w:rsidRPr="00C3652E" w:rsidRDefault="00EF36DD" w:rsidP="000B1748">
      <w:pPr>
        <w:widowControl w:val="0"/>
        <w:rPr>
          <w:sz w:val="28"/>
        </w:rPr>
      </w:pPr>
    </w:p>
    <w:p w:rsidR="00EF36DD" w:rsidRPr="00C3652E" w:rsidRDefault="00EF36DD" w:rsidP="003C392D">
      <w:pPr>
        <w:widowControl w:val="0"/>
        <w:rPr>
          <w:sz w:val="28"/>
        </w:rPr>
      </w:pPr>
    </w:p>
    <w:p w:rsidR="00EF36DD" w:rsidRPr="00C3652E" w:rsidRDefault="00EF36DD" w:rsidP="003C392D">
      <w:pPr>
        <w:pStyle w:val="2"/>
        <w:keepNext w:val="0"/>
        <w:widowControl w:val="0"/>
        <w:ind w:left="426" w:firstLine="0"/>
        <w:rPr>
          <w:b w:val="0"/>
        </w:rPr>
      </w:pPr>
      <w:r w:rsidRPr="00C3652E">
        <w:rPr>
          <w:b w:val="0"/>
        </w:rPr>
        <w:t>Рецензент – доцент, кандидат экономических наук  Г.С. Сеялова</w:t>
      </w:r>
    </w:p>
    <w:p w:rsidR="00EF36DD" w:rsidRPr="00C3652E" w:rsidRDefault="00EF36DD" w:rsidP="003C392D">
      <w:pPr>
        <w:pStyle w:val="2"/>
        <w:keepNext w:val="0"/>
        <w:widowControl w:val="0"/>
        <w:ind w:firstLine="0"/>
        <w:rPr>
          <w:b w:val="0"/>
        </w:rPr>
      </w:pPr>
    </w:p>
    <w:p w:rsidR="00EF36DD" w:rsidRPr="00C3652E" w:rsidRDefault="00EF36DD" w:rsidP="003C392D">
      <w:pPr>
        <w:widowControl w:val="0"/>
        <w:jc w:val="both"/>
        <w:rPr>
          <w:sz w:val="28"/>
        </w:rPr>
      </w:pPr>
    </w:p>
    <w:p w:rsidR="00EF36DD" w:rsidRPr="00C3652E" w:rsidRDefault="001D39E3" w:rsidP="003C392D">
      <w:pPr>
        <w:widowControl w:val="0"/>
        <w:tabs>
          <w:tab w:val="left" w:pos="851"/>
        </w:tabs>
        <w:ind w:left="709"/>
        <w:jc w:val="both"/>
        <w:rPr>
          <w:b/>
          <w:sz w:val="28"/>
        </w:rPr>
      </w:pPr>
      <w:bookmarkStart w:id="0" w:name="_GoBack"/>
      <w:bookmarkEnd w:id="0"/>
      <w:r w:rsidRPr="001D39E3">
        <w:rPr>
          <w:noProof/>
        </w:rPr>
        <w:pict>
          <v:rect id="Rectangle 2" o:spid="_x0000_s1026" style="position:absolute;left:0;text-align:left;margin-left:-7.1pt;margin-top:9.15pt;width:38.7pt;height:39.25pt;flip:y;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" strokecolor="white">
            <v:textbox>
              <w:txbxContent>
                <w:p w:rsidR="00D65501" w:rsidRPr="00BD0B91" w:rsidRDefault="00D65501">
                  <w:pPr>
                    <w:rPr>
                      <w:sz w:val="28"/>
                      <w:szCs w:val="28"/>
                    </w:rPr>
                  </w:pPr>
                  <w:r>
                    <w:rPr>
                      <w:sz w:val="28"/>
                      <w:szCs w:val="28"/>
                    </w:rPr>
                    <w:t>К93</w:t>
                  </w:r>
                </w:p>
              </w:txbxContent>
            </v:textbox>
          </v:rect>
        </w:pict>
      </w:r>
      <w:r w:rsidR="00EF36DD" w:rsidRPr="00C3652E">
        <w:rPr>
          <w:b/>
          <w:sz w:val="28"/>
        </w:rPr>
        <w:t>Курлыкова, А.В.</w:t>
      </w:r>
    </w:p>
    <w:p w:rsidR="00EF36DD" w:rsidRPr="00C3652E" w:rsidRDefault="00EF36DD" w:rsidP="00E66D71">
      <w:pPr>
        <w:widowControl w:val="0"/>
        <w:ind w:left="709"/>
        <w:jc w:val="both"/>
        <w:rPr>
          <w:sz w:val="28"/>
        </w:rPr>
      </w:pPr>
      <w:r w:rsidRPr="00C3652E">
        <w:rPr>
          <w:sz w:val="28"/>
        </w:rPr>
        <w:t>Стратегический менеджмент: методические указания к выполнению курсовой работы / А.В. Курлыкова; Оренбургский гос. ун-т.– Оренбург: ОГУ, 2014. -  6</w:t>
      </w:r>
      <w:r w:rsidR="00581E40">
        <w:rPr>
          <w:sz w:val="28"/>
        </w:rPr>
        <w:t>2</w:t>
      </w:r>
      <w:r w:rsidRPr="00C3652E">
        <w:rPr>
          <w:sz w:val="28"/>
        </w:rPr>
        <w:t xml:space="preserve"> с.</w:t>
      </w:r>
    </w:p>
    <w:p w:rsidR="00EF36DD" w:rsidRPr="00C3652E" w:rsidRDefault="00EF36DD" w:rsidP="003C392D">
      <w:pPr>
        <w:widowControl w:val="0"/>
        <w:jc w:val="both"/>
        <w:rPr>
          <w:sz w:val="28"/>
        </w:rPr>
      </w:pPr>
    </w:p>
    <w:p w:rsidR="00EF36DD" w:rsidRPr="00C3652E" w:rsidRDefault="00EF36DD" w:rsidP="003C392D">
      <w:pPr>
        <w:widowControl w:val="0"/>
        <w:jc w:val="both"/>
        <w:rPr>
          <w:sz w:val="28"/>
        </w:rPr>
      </w:pPr>
    </w:p>
    <w:p w:rsidR="00EF36DD" w:rsidRPr="00C3652E" w:rsidRDefault="00EF36DD" w:rsidP="003C392D">
      <w:pPr>
        <w:widowControl w:val="0"/>
        <w:jc w:val="both"/>
        <w:rPr>
          <w:sz w:val="28"/>
        </w:rPr>
      </w:pPr>
    </w:p>
    <w:p w:rsidR="00EF36DD" w:rsidRPr="00C3652E" w:rsidRDefault="00EF36DD" w:rsidP="009311B3">
      <w:pPr>
        <w:widowControl w:val="0"/>
        <w:jc w:val="both"/>
        <w:rPr>
          <w:b/>
          <w:sz w:val="28"/>
        </w:rPr>
      </w:pPr>
    </w:p>
    <w:p w:rsidR="00EF36DD" w:rsidRPr="00C3652E" w:rsidRDefault="00EF36DD" w:rsidP="00650DEE">
      <w:pPr>
        <w:pStyle w:val="a5"/>
        <w:widowControl w:val="0"/>
        <w:ind w:left="426" w:firstLine="425"/>
      </w:pPr>
      <w:r w:rsidRPr="00C3652E">
        <w:t xml:space="preserve">Методические указания предназначены для выполнения курсовой работы по дисциплине «Стратегический менеджмент» в шестом семестре студентами очной формы обучения по </w:t>
      </w:r>
      <w:r w:rsidRPr="00C3652E">
        <w:rPr>
          <w:szCs w:val="28"/>
        </w:rPr>
        <w:t>направлению</w:t>
      </w:r>
      <w:r w:rsidR="007D3643">
        <w:rPr>
          <w:szCs w:val="28"/>
        </w:rPr>
        <w:t xml:space="preserve"> </w:t>
      </w:r>
      <w:r w:rsidRPr="00C3652E">
        <w:rPr>
          <w:szCs w:val="28"/>
        </w:rPr>
        <w:t>подготовки 080</w:t>
      </w:r>
      <w:r w:rsidRPr="00C3652E">
        <w:rPr>
          <w:color w:val="000000"/>
          <w:szCs w:val="28"/>
        </w:rPr>
        <w:t>200.62</w:t>
      </w:r>
      <w:r w:rsidR="005267E4" w:rsidRPr="00C3652E">
        <w:rPr>
          <w:color w:val="000000"/>
          <w:szCs w:val="28"/>
        </w:rPr>
        <w:t>-</w:t>
      </w:r>
      <w:r w:rsidRPr="00C3652E">
        <w:rPr>
          <w:szCs w:val="28"/>
        </w:rPr>
        <w:t>Менеджмент</w:t>
      </w:r>
      <w:r w:rsidRPr="00C3652E">
        <w:t>.</w:t>
      </w:r>
      <w:r w:rsidR="00B84822" w:rsidRPr="00C3652E">
        <w:t xml:space="preserve"> </w:t>
      </w:r>
      <w:r w:rsidRPr="00C3652E">
        <w:t>В методических указаниях приведены основные требования, предъявляемые к содержанию и оформлению курсовой работы, предусмотренной учебным планом по данной дисциплине в соответствии с рабочей программой.</w:t>
      </w:r>
    </w:p>
    <w:p w:rsidR="00EF36DD" w:rsidRPr="00C3652E" w:rsidRDefault="00EF36DD" w:rsidP="003C392D">
      <w:pPr>
        <w:pStyle w:val="a5"/>
        <w:widowControl w:val="0"/>
        <w:spacing w:line="360" w:lineRule="auto"/>
        <w:ind w:firstLine="709"/>
        <w:rPr>
          <w:b/>
        </w:rPr>
      </w:pPr>
    </w:p>
    <w:p w:rsidR="00EF36DD" w:rsidRPr="00C3652E" w:rsidRDefault="00EF36DD" w:rsidP="003C392D">
      <w:pPr>
        <w:pStyle w:val="a5"/>
        <w:widowControl w:val="0"/>
        <w:spacing w:line="360" w:lineRule="auto"/>
        <w:ind w:firstLine="709"/>
        <w:rPr>
          <w:b/>
        </w:rPr>
      </w:pPr>
    </w:p>
    <w:p w:rsidR="00EF36DD" w:rsidRPr="00C3652E" w:rsidRDefault="00EF36DD" w:rsidP="003C392D">
      <w:pPr>
        <w:pStyle w:val="a5"/>
        <w:widowControl w:val="0"/>
        <w:spacing w:line="360" w:lineRule="auto"/>
        <w:ind w:firstLine="709"/>
        <w:rPr>
          <w:b/>
        </w:rPr>
      </w:pPr>
    </w:p>
    <w:p w:rsidR="00A47663" w:rsidRPr="00C3652E" w:rsidRDefault="00A47663" w:rsidP="003C392D">
      <w:pPr>
        <w:pStyle w:val="a5"/>
        <w:widowControl w:val="0"/>
        <w:spacing w:line="360" w:lineRule="auto"/>
        <w:ind w:firstLine="709"/>
        <w:rPr>
          <w:b/>
        </w:rPr>
      </w:pPr>
    </w:p>
    <w:p w:rsidR="00EF36DD" w:rsidRPr="00C3652E" w:rsidRDefault="00EF36DD" w:rsidP="003C392D">
      <w:pPr>
        <w:pStyle w:val="a5"/>
        <w:widowControl w:val="0"/>
        <w:spacing w:line="360" w:lineRule="auto"/>
        <w:ind w:firstLine="709"/>
        <w:rPr>
          <w:b/>
        </w:rPr>
      </w:pPr>
    </w:p>
    <w:p w:rsidR="00EF36DD" w:rsidRPr="00C3652E" w:rsidRDefault="00EF36DD" w:rsidP="003C392D">
      <w:pPr>
        <w:pStyle w:val="a5"/>
        <w:widowControl w:val="0"/>
        <w:spacing w:line="360" w:lineRule="auto"/>
        <w:ind w:firstLine="709"/>
        <w:rPr>
          <w:b/>
        </w:rPr>
      </w:pPr>
    </w:p>
    <w:p w:rsidR="00EF36DD" w:rsidRPr="00C3652E" w:rsidRDefault="00EF36DD" w:rsidP="0029571E">
      <w:pPr>
        <w:pStyle w:val="a5"/>
        <w:widowControl w:val="0"/>
        <w:ind w:firstLine="720"/>
      </w:pPr>
    </w:p>
    <w:p w:rsidR="00EF36DD" w:rsidRPr="00C3652E" w:rsidRDefault="00EF36DD" w:rsidP="0029571E">
      <w:pPr>
        <w:pStyle w:val="a5"/>
        <w:widowControl w:val="0"/>
        <w:ind w:firstLine="720"/>
      </w:pPr>
    </w:p>
    <w:p w:rsidR="00EF36DD" w:rsidRPr="00C3652E" w:rsidRDefault="00EF36DD" w:rsidP="00877B29">
      <w:pPr>
        <w:pStyle w:val="a5"/>
        <w:widowControl w:val="0"/>
        <w:ind w:left="5387" w:firstLine="0"/>
      </w:pPr>
    </w:p>
    <w:p w:rsidR="00EF36DD" w:rsidRPr="00C3652E" w:rsidRDefault="00EF36DD" w:rsidP="0029571E">
      <w:pPr>
        <w:pStyle w:val="a5"/>
        <w:widowControl w:val="0"/>
        <w:ind w:left="5387" w:firstLine="0"/>
      </w:pPr>
    </w:p>
    <w:p w:rsidR="00EF36DD" w:rsidRPr="00C3652E" w:rsidRDefault="00EF36DD" w:rsidP="005267E4">
      <w:pPr>
        <w:widowControl w:val="0"/>
        <w:ind w:left="5040" w:firstLine="720"/>
        <w:rPr>
          <w:sz w:val="28"/>
        </w:rPr>
      </w:pPr>
      <w:r w:rsidRPr="00C3652E">
        <w:rPr>
          <w:sz w:val="28"/>
        </w:rPr>
        <w:t>УДК 338.24 (076)</w:t>
      </w:r>
    </w:p>
    <w:p w:rsidR="00EF36DD" w:rsidRPr="00C3652E" w:rsidRDefault="00EF36DD" w:rsidP="005267E4">
      <w:pPr>
        <w:widowControl w:val="0"/>
        <w:ind w:left="5040" w:firstLine="720"/>
        <w:rPr>
          <w:sz w:val="28"/>
        </w:rPr>
      </w:pPr>
      <w:r w:rsidRPr="00C3652E">
        <w:rPr>
          <w:sz w:val="28"/>
        </w:rPr>
        <w:t>ББК 65.291.213 я 7</w:t>
      </w:r>
    </w:p>
    <w:p w:rsidR="00EF36DD" w:rsidRPr="00C3652E" w:rsidRDefault="005267E4" w:rsidP="00260D03">
      <w:pPr>
        <w:widowControl w:val="0"/>
        <w:ind w:left="5040"/>
        <w:rPr>
          <w:sz w:val="28"/>
        </w:rPr>
      </w:pPr>
      <w:r w:rsidRPr="00C3652E">
        <w:rPr>
          <w:sz w:val="28"/>
        </w:rPr>
        <w:tab/>
      </w:r>
      <w:r w:rsidR="00EF36DD" w:rsidRPr="00C3652E">
        <w:rPr>
          <w:sz w:val="28"/>
        </w:rPr>
        <w:t xml:space="preserve"> К 93</w:t>
      </w:r>
    </w:p>
    <w:p w:rsidR="00EF36DD" w:rsidRPr="00C3652E" w:rsidRDefault="00EF36DD" w:rsidP="0029571E">
      <w:pPr>
        <w:widowControl w:val="0"/>
        <w:ind w:left="5387"/>
        <w:rPr>
          <w:b/>
          <w:sz w:val="28"/>
        </w:rPr>
      </w:pPr>
    </w:p>
    <w:p w:rsidR="00EF36DD" w:rsidRPr="00C3652E" w:rsidRDefault="00EF36DD" w:rsidP="0029571E">
      <w:pPr>
        <w:widowControl w:val="0"/>
        <w:ind w:left="5387"/>
        <w:rPr>
          <w:b/>
          <w:sz w:val="28"/>
        </w:rPr>
      </w:pPr>
    </w:p>
    <w:p w:rsidR="00EF36DD" w:rsidRPr="00C3652E" w:rsidRDefault="00EF36DD" w:rsidP="0029571E">
      <w:pPr>
        <w:widowControl w:val="0"/>
        <w:ind w:left="5387"/>
        <w:rPr>
          <w:b/>
          <w:sz w:val="28"/>
        </w:rPr>
      </w:pPr>
    </w:p>
    <w:p w:rsidR="00EF36DD" w:rsidRPr="00C3652E" w:rsidRDefault="001D39E3" w:rsidP="005267E4">
      <w:pPr>
        <w:widowControl w:val="0"/>
        <w:tabs>
          <w:tab w:val="left" w:pos="5529"/>
        </w:tabs>
        <w:ind w:left="5760"/>
        <w:rPr>
          <w:sz w:val="28"/>
        </w:rPr>
      </w:pPr>
      <w:r>
        <w:rPr>
          <w:noProof/>
          <w:sz w:val="28"/>
        </w:rPr>
        <w:pict>
          <v:rect id="Rectangle 9" o:spid="_x0000_s1031" style="position:absolute;left:0;text-align:left;margin-left:229.1pt;margin-top:44.8pt;width:30.55pt;height:22.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" stroked="f"/>
        </w:pict>
      </w:r>
      <w:r w:rsidR="00EF36DD" w:rsidRPr="00C3652E">
        <w:rPr>
          <w:sz w:val="28"/>
        </w:rPr>
        <w:t>© Курлыкова А.В., 2014                                                                                      © ОГУ, 201</w:t>
      </w:r>
      <w:r w:rsidRPr="001D39E3">
        <w:rPr>
          <w:noProof/>
        </w:rPr>
        <w:pict>
          <v:shapetype id="_x0000_t202" coordsize="21600,21600" o:spt="202" path="m,l,21600r21600,l21600,xe">
            <v:stroke joinstyle="miter"/>
            <v:path gradientshapeok="t" o:connecttype="rect"/>
          </v:shapetype>
          <v:shape id="Text Box 3" o:spid="_x0000_s1027" type="#_x0000_t202" style="position:absolute;left:0;text-align:left;margin-left:472.35pt;margin-top:44.8pt;width:54pt;height:36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" stroked="f">
            <v:textbox>
              <w:txbxContent>
                <w:p w:rsidR="00D65501" w:rsidRDefault="00D65501"/>
              </w:txbxContent>
            </v:textbox>
          </v:shape>
        </w:pict>
      </w:r>
      <w:r w:rsidR="00EF36DD" w:rsidRPr="00C3652E">
        <w:rPr>
          <w:sz w:val="28"/>
        </w:rPr>
        <w:t>4</w:t>
      </w:r>
    </w:p>
    <w:p w:rsidR="00EF36DD" w:rsidRPr="00C3652E" w:rsidRDefault="00EF36DD" w:rsidP="003C392D">
      <w:pPr>
        <w:pStyle w:val="1"/>
        <w:keepNext w:val="0"/>
        <w:widowControl w:val="0"/>
        <w:rPr>
          <w:sz w:val="32"/>
          <w:szCs w:val="32"/>
        </w:rPr>
      </w:pPr>
      <w:r w:rsidRPr="00C3652E">
        <w:rPr>
          <w:sz w:val="32"/>
          <w:szCs w:val="32"/>
        </w:rPr>
        <w:lastRenderedPageBreak/>
        <w:t xml:space="preserve">Содержание </w:t>
      </w:r>
    </w:p>
    <w:p w:rsidR="00EF36DD" w:rsidRPr="00C3652E" w:rsidRDefault="00EF36DD" w:rsidP="003C392D">
      <w:pPr>
        <w:widowControl w:val="0"/>
        <w:rPr>
          <w:sz w:val="28"/>
          <w:szCs w:val="28"/>
        </w:rPr>
      </w:pPr>
    </w:p>
    <w:p w:rsidR="00EF36DD" w:rsidRPr="00C3652E" w:rsidRDefault="00EF36DD" w:rsidP="003C392D">
      <w:pPr>
        <w:widowControl w:val="0"/>
        <w:rPr>
          <w:sz w:val="28"/>
          <w:szCs w:val="28"/>
        </w:rPr>
      </w:pPr>
    </w:p>
    <w:tbl>
      <w:tblPr>
        <w:tblW w:w="5000" w:type="pct"/>
        <w:tblLook w:val="0000"/>
      </w:tblPr>
      <w:tblGrid>
        <w:gridCol w:w="9354"/>
        <w:gridCol w:w="501"/>
      </w:tblGrid>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Введение ......................................................................................</w:t>
            </w:r>
            <w:r w:rsidR="007B719D">
              <w:rPr>
                <w:sz w:val="28"/>
                <w:szCs w:val="28"/>
              </w:rPr>
              <w:t>.........................</w:t>
            </w:r>
          </w:p>
        </w:tc>
        <w:tc>
          <w:tcPr>
            <w:tcW w:w="254" w:type="pct"/>
          </w:tcPr>
          <w:p w:rsidR="00EF36DD" w:rsidRPr="00C3652E" w:rsidRDefault="00EF36DD" w:rsidP="00D15A49">
            <w:pPr>
              <w:widowControl w:val="0"/>
              <w:spacing w:line="360" w:lineRule="auto"/>
              <w:jc w:val="center"/>
              <w:rPr>
                <w:sz w:val="28"/>
                <w:szCs w:val="28"/>
              </w:rPr>
            </w:pPr>
            <w:r w:rsidRPr="00C3652E">
              <w:rPr>
                <w:sz w:val="28"/>
                <w:szCs w:val="28"/>
              </w:rPr>
              <w:t>4</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 xml:space="preserve">1 </w:t>
            </w:r>
            <w:r w:rsidRPr="00C3652E">
              <w:rPr>
                <w:bCs/>
                <w:sz w:val="28"/>
                <w:szCs w:val="28"/>
              </w:rPr>
              <w:t>Общие положения ………</w:t>
            </w:r>
            <w:r w:rsidRPr="00C3652E">
              <w:rPr>
                <w:sz w:val="28"/>
                <w:szCs w:val="28"/>
              </w:rPr>
              <w:t>................................................................................</w:t>
            </w:r>
            <w:r w:rsidR="007B719D">
              <w:rPr>
                <w:sz w:val="28"/>
                <w:szCs w:val="28"/>
              </w:rPr>
              <w:t>.</w:t>
            </w:r>
          </w:p>
        </w:tc>
        <w:tc>
          <w:tcPr>
            <w:tcW w:w="254" w:type="pct"/>
          </w:tcPr>
          <w:p w:rsidR="00EF36DD" w:rsidRPr="00C3652E" w:rsidRDefault="00EF36DD" w:rsidP="00D15A49">
            <w:pPr>
              <w:widowControl w:val="0"/>
              <w:spacing w:line="360" w:lineRule="auto"/>
              <w:jc w:val="center"/>
              <w:rPr>
                <w:sz w:val="28"/>
                <w:szCs w:val="28"/>
              </w:rPr>
            </w:pPr>
            <w:r w:rsidRPr="00C3652E">
              <w:rPr>
                <w:sz w:val="28"/>
                <w:szCs w:val="28"/>
              </w:rPr>
              <w:t>5</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2</w:t>
            </w:r>
            <w:r w:rsidR="007B719D">
              <w:rPr>
                <w:sz w:val="28"/>
                <w:szCs w:val="28"/>
              </w:rPr>
              <w:t xml:space="preserve"> </w:t>
            </w:r>
            <w:r w:rsidRPr="00C3652E">
              <w:rPr>
                <w:sz w:val="28"/>
                <w:szCs w:val="28"/>
              </w:rPr>
              <w:t>Требования к оформлению курсовой работы ........................</w:t>
            </w:r>
            <w:r w:rsidR="007B719D">
              <w:rPr>
                <w:sz w:val="28"/>
                <w:szCs w:val="28"/>
              </w:rPr>
              <w:t>..........................</w:t>
            </w:r>
          </w:p>
        </w:tc>
        <w:tc>
          <w:tcPr>
            <w:tcW w:w="254" w:type="pct"/>
          </w:tcPr>
          <w:p w:rsidR="00EF36DD" w:rsidRPr="00C3652E" w:rsidRDefault="00FE73FF" w:rsidP="00D15A49">
            <w:pPr>
              <w:widowControl w:val="0"/>
              <w:spacing w:line="360" w:lineRule="auto"/>
              <w:jc w:val="center"/>
              <w:rPr>
                <w:sz w:val="28"/>
                <w:szCs w:val="28"/>
              </w:rPr>
            </w:pPr>
            <w:r w:rsidRPr="00C3652E">
              <w:rPr>
                <w:sz w:val="28"/>
                <w:szCs w:val="28"/>
              </w:rPr>
              <w:t>9</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3 Порядок выполнения и представления</w:t>
            </w:r>
            <w:r w:rsidR="007B719D">
              <w:rPr>
                <w:sz w:val="28"/>
                <w:szCs w:val="28"/>
              </w:rPr>
              <w:t xml:space="preserve"> на защиту курсовой работы……</w:t>
            </w:r>
          </w:p>
        </w:tc>
        <w:tc>
          <w:tcPr>
            <w:tcW w:w="254" w:type="pct"/>
          </w:tcPr>
          <w:p w:rsidR="00EF36DD" w:rsidRPr="00C3652E" w:rsidRDefault="00EF36DD" w:rsidP="00D15A49">
            <w:pPr>
              <w:widowControl w:val="0"/>
              <w:spacing w:line="360" w:lineRule="auto"/>
              <w:jc w:val="center"/>
              <w:rPr>
                <w:sz w:val="28"/>
                <w:szCs w:val="28"/>
              </w:rPr>
            </w:pPr>
            <w:r w:rsidRPr="00C3652E">
              <w:rPr>
                <w:sz w:val="28"/>
                <w:szCs w:val="28"/>
              </w:rPr>
              <w:t>1</w:t>
            </w:r>
            <w:r w:rsidR="00033BBA" w:rsidRPr="00C3652E">
              <w:rPr>
                <w:sz w:val="28"/>
                <w:szCs w:val="28"/>
              </w:rPr>
              <w:t>3</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4 Порядок защиты кур</w:t>
            </w:r>
            <w:r w:rsidR="007B719D">
              <w:rPr>
                <w:sz w:val="28"/>
                <w:szCs w:val="28"/>
              </w:rPr>
              <w:t>совой работы…………………………………………</w:t>
            </w:r>
          </w:p>
        </w:tc>
        <w:tc>
          <w:tcPr>
            <w:tcW w:w="254" w:type="pct"/>
          </w:tcPr>
          <w:p w:rsidR="00EF36DD" w:rsidRPr="00C3652E" w:rsidRDefault="00EF36DD" w:rsidP="00922A56">
            <w:pPr>
              <w:widowControl w:val="0"/>
              <w:spacing w:line="360" w:lineRule="auto"/>
              <w:jc w:val="center"/>
              <w:rPr>
                <w:sz w:val="28"/>
                <w:szCs w:val="28"/>
              </w:rPr>
            </w:pPr>
            <w:r w:rsidRPr="00C3652E">
              <w:rPr>
                <w:sz w:val="28"/>
                <w:szCs w:val="28"/>
              </w:rPr>
              <w:t>1</w:t>
            </w:r>
            <w:r w:rsidR="00922A56">
              <w:rPr>
                <w:sz w:val="28"/>
                <w:szCs w:val="28"/>
              </w:rPr>
              <w:t>5</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5 Основные требования  к презент</w:t>
            </w:r>
            <w:r w:rsidR="007B719D">
              <w:rPr>
                <w:sz w:val="28"/>
                <w:szCs w:val="28"/>
              </w:rPr>
              <w:t>ации курсовой работы………………….</w:t>
            </w:r>
          </w:p>
        </w:tc>
        <w:tc>
          <w:tcPr>
            <w:tcW w:w="254" w:type="pct"/>
          </w:tcPr>
          <w:p w:rsidR="00EF36DD" w:rsidRPr="00C3652E" w:rsidRDefault="00EF36DD" w:rsidP="00922A56">
            <w:pPr>
              <w:widowControl w:val="0"/>
              <w:spacing w:line="360" w:lineRule="auto"/>
              <w:jc w:val="center"/>
              <w:rPr>
                <w:sz w:val="28"/>
                <w:szCs w:val="28"/>
              </w:rPr>
            </w:pPr>
            <w:r w:rsidRPr="00C3652E">
              <w:rPr>
                <w:sz w:val="28"/>
                <w:szCs w:val="28"/>
              </w:rPr>
              <w:t>1</w:t>
            </w:r>
            <w:r w:rsidR="00922A56">
              <w:rPr>
                <w:sz w:val="28"/>
                <w:szCs w:val="28"/>
              </w:rPr>
              <w:t>6</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5.1 Требования к содержа</w:t>
            </w:r>
            <w:r w:rsidR="007B719D">
              <w:rPr>
                <w:sz w:val="28"/>
                <w:szCs w:val="28"/>
              </w:rPr>
              <w:t>нию презентации….………………………………</w:t>
            </w:r>
          </w:p>
        </w:tc>
        <w:tc>
          <w:tcPr>
            <w:tcW w:w="254" w:type="pct"/>
          </w:tcPr>
          <w:p w:rsidR="00EF36DD" w:rsidRPr="00C3652E" w:rsidRDefault="00EF36DD" w:rsidP="00922A56">
            <w:pPr>
              <w:widowControl w:val="0"/>
              <w:spacing w:line="360" w:lineRule="auto"/>
              <w:jc w:val="center"/>
              <w:rPr>
                <w:sz w:val="28"/>
                <w:szCs w:val="28"/>
              </w:rPr>
            </w:pPr>
            <w:r w:rsidRPr="00C3652E">
              <w:rPr>
                <w:sz w:val="28"/>
                <w:szCs w:val="28"/>
              </w:rPr>
              <w:t>1</w:t>
            </w:r>
            <w:r w:rsidR="00922A56">
              <w:rPr>
                <w:sz w:val="28"/>
                <w:szCs w:val="28"/>
              </w:rPr>
              <w:t>6</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5.2 Требования к оформл</w:t>
            </w:r>
            <w:r w:rsidR="007B719D">
              <w:rPr>
                <w:sz w:val="28"/>
                <w:szCs w:val="28"/>
              </w:rPr>
              <w:t>ению презентации…………………………………</w:t>
            </w:r>
          </w:p>
        </w:tc>
        <w:tc>
          <w:tcPr>
            <w:tcW w:w="254" w:type="pct"/>
          </w:tcPr>
          <w:p w:rsidR="00EF36DD" w:rsidRPr="00C3652E" w:rsidRDefault="00EF36DD" w:rsidP="00D15A49">
            <w:pPr>
              <w:widowControl w:val="0"/>
              <w:spacing w:line="360" w:lineRule="auto"/>
              <w:jc w:val="center"/>
              <w:rPr>
                <w:sz w:val="28"/>
                <w:szCs w:val="28"/>
              </w:rPr>
            </w:pPr>
            <w:r w:rsidRPr="00C3652E">
              <w:rPr>
                <w:sz w:val="28"/>
                <w:szCs w:val="28"/>
              </w:rPr>
              <w:t>1</w:t>
            </w:r>
            <w:r w:rsidR="00033BBA" w:rsidRPr="00C3652E">
              <w:rPr>
                <w:sz w:val="28"/>
                <w:szCs w:val="28"/>
              </w:rPr>
              <w:t>6</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 xml:space="preserve">6 Примерная тематика </w:t>
            </w:r>
            <w:r w:rsidR="007B719D">
              <w:rPr>
                <w:sz w:val="28"/>
                <w:szCs w:val="28"/>
              </w:rPr>
              <w:t>курсовых работ…………………………………………</w:t>
            </w:r>
          </w:p>
        </w:tc>
        <w:tc>
          <w:tcPr>
            <w:tcW w:w="254" w:type="pct"/>
          </w:tcPr>
          <w:p w:rsidR="00EF36DD" w:rsidRPr="00C3652E" w:rsidRDefault="00EF36DD" w:rsidP="00922A56">
            <w:pPr>
              <w:widowControl w:val="0"/>
              <w:spacing w:line="360" w:lineRule="auto"/>
              <w:jc w:val="center"/>
              <w:rPr>
                <w:sz w:val="28"/>
                <w:szCs w:val="28"/>
              </w:rPr>
            </w:pPr>
            <w:r w:rsidRPr="00C3652E">
              <w:rPr>
                <w:sz w:val="28"/>
                <w:szCs w:val="28"/>
              </w:rPr>
              <w:t>1</w:t>
            </w:r>
            <w:r w:rsidR="00922A56">
              <w:rPr>
                <w:sz w:val="28"/>
                <w:szCs w:val="28"/>
              </w:rPr>
              <w:t>8</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7 С</w:t>
            </w:r>
            <w:r w:rsidRPr="00C3652E">
              <w:rPr>
                <w:bCs/>
                <w:sz w:val="28"/>
                <w:szCs w:val="28"/>
              </w:rPr>
              <w:t>труктура и содержание курсовой работы</w:t>
            </w:r>
            <w:r w:rsidRPr="00C3652E">
              <w:rPr>
                <w:sz w:val="28"/>
                <w:szCs w:val="28"/>
              </w:rPr>
              <w:t xml:space="preserve"> ...........................</w:t>
            </w:r>
            <w:r w:rsidR="007B719D">
              <w:rPr>
                <w:sz w:val="28"/>
                <w:szCs w:val="28"/>
              </w:rPr>
              <w:t>..........................</w:t>
            </w:r>
          </w:p>
        </w:tc>
        <w:tc>
          <w:tcPr>
            <w:tcW w:w="254" w:type="pct"/>
          </w:tcPr>
          <w:p w:rsidR="00EF36DD" w:rsidRPr="00C3652E" w:rsidRDefault="00922A56" w:rsidP="00D15A49">
            <w:pPr>
              <w:widowControl w:val="0"/>
              <w:spacing w:line="360" w:lineRule="auto"/>
              <w:jc w:val="center"/>
              <w:rPr>
                <w:sz w:val="28"/>
                <w:szCs w:val="28"/>
              </w:rPr>
            </w:pPr>
            <w:r>
              <w:rPr>
                <w:sz w:val="28"/>
                <w:szCs w:val="28"/>
              </w:rPr>
              <w:t>20</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8 Примерное содержание курсовых р</w:t>
            </w:r>
            <w:r w:rsidR="007B719D">
              <w:rPr>
                <w:sz w:val="28"/>
                <w:szCs w:val="28"/>
              </w:rPr>
              <w:t>абот по предложенным темам………</w:t>
            </w:r>
          </w:p>
        </w:tc>
        <w:tc>
          <w:tcPr>
            <w:tcW w:w="254" w:type="pct"/>
          </w:tcPr>
          <w:p w:rsidR="00EF36DD" w:rsidRPr="00C3652E" w:rsidRDefault="00EF36DD" w:rsidP="00D15A49">
            <w:pPr>
              <w:widowControl w:val="0"/>
              <w:spacing w:line="360" w:lineRule="auto"/>
              <w:rPr>
                <w:sz w:val="28"/>
                <w:szCs w:val="28"/>
              </w:rPr>
            </w:pPr>
            <w:r w:rsidRPr="00C3652E">
              <w:rPr>
                <w:sz w:val="28"/>
                <w:szCs w:val="28"/>
              </w:rPr>
              <w:t>2</w:t>
            </w:r>
            <w:r w:rsidR="00033BBA" w:rsidRPr="00C3652E">
              <w:rPr>
                <w:sz w:val="28"/>
                <w:szCs w:val="28"/>
              </w:rPr>
              <w:t>8</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 xml:space="preserve">9 Краткое описание </w:t>
            </w:r>
            <w:r w:rsidR="00355D9A" w:rsidRPr="00C3652E">
              <w:rPr>
                <w:sz w:val="28"/>
                <w:szCs w:val="28"/>
              </w:rPr>
              <w:t xml:space="preserve">используемых </w:t>
            </w:r>
            <w:r w:rsidRPr="00C3652E">
              <w:rPr>
                <w:sz w:val="28"/>
                <w:szCs w:val="28"/>
              </w:rPr>
              <w:t xml:space="preserve">методов, терминов и подходов по предложенным </w:t>
            </w:r>
            <w:r w:rsidR="00355D9A" w:rsidRPr="00C3652E">
              <w:rPr>
                <w:sz w:val="28"/>
                <w:szCs w:val="28"/>
              </w:rPr>
              <w:t>т</w:t>
            </w:r>
            <w:r w:rsidRPr="00C3652E">
              <w:rPr>
                <w:sz w:val="28"/>
                <w:szCs w:val="28"/>
              </w:rPr>
              <w:t>емам……</w:t>
            </w:r>
            <w:r w:rsidR="00355D9A" w:rsidRPr="00C3652E">
              <w:rPr>
                <w:sz w:val="28"/>
                <w:szCs w:val="28"/>
              </w:rPr>
              <w:t>….</w:t>
            </w:r>
            <w:r w:rsidRPr="00C3652E">
              <w:rPr>
                <w:sz w:val="28"/>
                <w:szCs w:val="28"/>
              </w:rPr>
              <w:t>…………………………………………</w:t>
            </w:r>
            <w:r w:rsidR="007B719D">
              <w:rPr>
                <w:sz w:val="28"/>
                <w:szCs w:val="28"/>
              </w:rPr>
              <w:t>…….......</w:t>
            </w:r>
          </w:p>
        </w:tc>
        <w:tc>
          <w:tcPr>
            <w:tcW w:w="254" w:type="pct"/>
          </w:tcPr>
          <w:p w:rsidR="005E3910" w:rsidRPr="00C3652E" w:rsidRDefault="005E3910" w:rsidP="00D15A49">
            <w:pPr>
              <w:widowControl w:val="0"/>
              <w:spacing w:line="360" w:lineRule="auto"/>
              <w:rPr>
                <w:sz w:val="28"/>
                <w:szCs w:val="28"/>
              </w:rPr>
            </w:pPr>
          </w:p>
          <w:p w:rsidR="00EF36DD" w:rsidRPr="00C3652E" w:rsidRDefault="00033BBA" w:rsidP="00922A56">
            <w:pPr>
              <w:widowControl w:val="0"/>
              <w:spacing w:line="360" w:lineRule="auto"/>
              <w:rPr>
                <w:sz w:val="28"/>
                <w:szCs w:val="28"/>
              </w:rPr>
            </w:pPr>
            <w:r w:rsidRPr="00C3652E">
              <w:rPr>
                <w:sz w:val="28"/>
                <w:szCs w:val="28"/>
              </w:rPr>
              <w:t>4</w:t>
            </w:r>
            <w:r w:rsidR="00922A56">
              <w:rPr>
                <w:sz w:val="28"/>
                <w:szCs w:val="28"/>
              </w:rPr>
              <w:t>2</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0 Обеспечение конфиденци</w:t>
            </w:r>
            <w:r w:rsidR="007B719D">
              <w:rPr>
                <w:sz w:val="28"/>
                <w:szCs w:val="28"/>
              </w:rPr>
              <w:t>альности материала……………………………</w:t>
            </w:r>
          </w:p>
        </w:tc>
        <w:tc>
          <w:tcPr>
            <w:tcW w:w="254" w:type="pct"/>
          </w:tcPr>
          <w:p w:rsidR="00EF36DD" w:rsidRPr="00C3652E" w:rsidRDefault="00033BBA" w:rsidP="00922A56">
            <w:pPr>
              <w:widowControl w:val="0"/>
              <w:spacing w:line="360" w:lineRule="auto"/>
              <w:jc w:val="center"/>
              <w:rPr>
                <w:sz w:val="28"/>
                <w:szCs w:val="28"/>
              </w:rPr>
            </w:pPr>
            <w:r w:rsidRPr="00C3652E">
              <w:rPr>
                <w:sz w:val="28"/>
                <w:szCs w:val="28"/>
              </w:rPr>
              <w:t>5</w:t>
            </w:r>
            <w:r w:rsidR="00922A56">
              <w:rPr>
                <w:sz w:val="28"/>
                <w:szCs w:val="28"/>
              </w:rPr>
              <w:t>1</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1 Литература, рекомендуемая для в</w:t>
            </w:r>
            <w:r w:rsidR="007B719D">
              <w:rPr>
                <w:sz w:val="28"/>
                <w:szCs w:val="28"/>
              </w:rPr>
              <w:t>ыполнения курсовой работы…………</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4</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1.1 Основная лите</w:t>
            </w:r>
            <w:r w:rsidR="007B719D">
              <w:rPr>
                <w:sz w:val="28"/>
                <w:szCs w:val="28"/>
              </w:rPr>
              <w:t>ратура………………………..……………………………</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4</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1.2 Дополнительная литература……………………..…………………</w:t>
            </w:r>
            <w:r w:rsidR="007B719D">
              <w:rPr>
                <w:sz w:val="28"/>
                <w:szCs w:val="28"/>
              </w:rPr>
              <w:t>….….</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5</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1.3</w:t>
            </w:r>
            <w:r w:rsidR="007B719D">
              <w:rPr>
                <w:sz w:val="28"/>
                <w:szCs w:val="28"/>
              </w:rPr>
              <w:t xml:space="preserve"> </w:t>
            </w:r>
            <w:r w:rsidRPr="00C3652E">
              <w:rPr>
                <w:sz w:val="28"/>
                <w:szCs w:val="28"/>
              </w:rPr>
              <w:t>Периодические</w:t>
            </w:r>
            <w:r w:rsidR="007B719D">
              <w:rPr>
                <w:sz w:val="28"/>
                <w:szCs w:val="28"/>
              </w:rPr>
              <w:t xml:space="preserve"> издания………………………………………………….</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7</w:t>
            </w:r>
          </w:p>
        </w:tc>
      </w:tr>
      <w:tr w:rsidR="00EF36DD" w:rsidRPr="00C3652E" w:rsidTr="007B719D">
        <w:tc>
          <w:tcPr>
            <w:tcW w:w="4746" w:type="pct"/>
          </w:tcPr>
          <w:p w:rsidR="00EF36DD" w:rsidRPr="00C3652E" w:rsidRDefault="00EF36DD" w:rsidP="00D15A49">
            <w:pPr>
              <w:pStyle w:val="a5"/>
              <w:suppressLineNumbers/>
              <w:spacing w:line="360" w:lineRule="auto"/>
              <w:ind w:firstLine="0"/>
              <w:rPr>
                <w:b/>
                <w:szCs w:val="28"/>
              </w:rPr>
            </w:pPr>
            <w:r w:rsidRPr="00C3652E">
              <w:rPr>
                <w:szCs w:val="28"/>
              </w:rPr>
              <w:t>11.4 Интернет-ресурсы……………………………………….………………</w:t>
            </w:r>
            <w:r w:rsidR="007B719D">
              <w:rPr>
                <w:szCs w:val="28"/>
              </w:rPr>
              <w:t>..</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7</w:t>
            </w:r>
          </w:p>
        </w:tc>
      </w:tr>
      <w:tr w:rsidR="005E3910" w:rsidRPr="00C3652E" w:rsidTr="007B719D">
        <w:tc>
          <w:tcPr>
            <w:tcW w:w="4746" w:type="pct"/>
          </w:tcPr>
          <w:p w:rsidR="005E3910" w:rsidRPr="00C3652E" w:rsidRDefault="005E3910" w:rsidP="00D15A49">
            <w:pPr>
              <w:spacing w:line="360" w:lineRule="auto"/>
              <w:rPr>
                <w:sz w:val="28"/>
                <w:szCs w:val="28"/>
              </w:rPr>
            </w:pPr>
            <w:r w:rsidRPr="00C3652E">
              <w:rPr>
                <w:sz w:val="28"/>
                <w:szCs w:val="28"/>
              </w:rPr>
              <w:t>Приложение А</w:t>
            </w:r>
            <w:r w:rsidR="00E701E2">
              <w:rPr>
                <w:sz w:val="28"/>
                <w:szCs w:val="28"/>
              </w:rPr>
              <w:t xml:space="preserve"> </w:t>
            </w:r>
            <w:r w:rsidRPr="00C3652E">
              <w:rPr>
                <w:sz w:val="28"/>
                <w:szCs w:val="28"/>
              </w:rPr>
              <w:t>Бланк рецензии на курсовую работу</w:t>
            </w:r>
            <w:r w:rsidRPr="00C3652E">
              <w:rPr>
                <w:b/>
                <w:sz w:val="28"/>
                <w:szCs w:val="28"/>
              </w:rPr>
              <w:t>…………………..</w:t>
            </w:r>
            <w:r w:rsidRPr="00C3652E">
              <w:rPr>
                <w:sz w:val="28"/>
                <w:szCs w:val="28"/>
              </w:rPr>
              <w:t>………</w:t>
            </w:r>
          </w:p>
        </w:tc>
        <w:tc>
          <w:tcPr>
            <w:tcW w:w="254" w:type="pct"/>
          </w:tcPr>
          <w:p w:rsidR="005E3910" w:rsidRPr="00C3652E" w:rsidRDefault="004551D0" w:rsidP="00E701E2">
            <w:pPr>
              <w:widowControl w:val="0"/>
              <w:spacing w:line="360" w:lineRule="auto"/>
              <w:jc w:val="center"/>
              <w:rPr>
                <w:sz w:val="28"/>
                <w:szCs w:val="28"/>
              </w:rPr>
            </w:pPr>
            <w:r w:rsidRPr="00C3652E">
              <w:rPr>
                <w:sz w:val="28"/>
                <w:szCs w:val="28"/>
              </w:rPr>
              <w:t>5</w:t>
            </w:r>
            <w:r w:rsidR="00E701E2">
              <w:rPr>
                <w:sz w:val="28"/>
                <w:szCs w:val="28"/>
              </w:rPr>
              <w:t>8</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Приложение</w:t>
            </w:r>
            <w:r w:rsidR="00E701E2">
              <w:rPr>
                <w:sz w:val="28"/>
                <w:szCs w:val="28"/>
              </w:rPr>
              <w:t xml:space="preserve"> </w:t>
            </w:r>
            <w:r w:rsidR="00B32BA1" w:rsidRPr="00C3652E">
              <w:rPr>
                <w:sz w:val="28"/>
                <w:szCs w:val="28"/>
              </w:rPr>
              <w:t>Б</w:t>
            </w:r>
            <w:r w:rsidR="00E701E2">
              <w:rPr>
                <w:sz w:val="28"/>
                <w:szCs w:val="28"/>
              </w:rPr>
              <w:t xml:space="preserve"> </w:t>
            </w:r>
            <w:r w:rsidRPr="00C3652E">
              <w:rPr>
                <w:sz w:val="28"/>
                <w:szCs w:val="28"/>
              </w:rPr>
              <w:t>Пример оформления титу</w:t>
            </w:r>
            <w:r w:rsidR="007B719D">
              <w:rPr>
                <w:sz w:val="28"/>
                <w:szCs w:val="28"/>
              </w:rPr>
              <w:t>льного листа курсовой работы……</w:t>
            </w:r>
          </w:p>
        </w:tc>
        <w:tc>
          <w:tcPr>
            <w:tcW w:w="254" w:type="pct"/>
          </w:tcPr>
          <w:p w:rsidR="00EF36DD" w:rsidRPr="00C3652E" w:rsidRDefault="00E701E2" w:rsidP="00E701E2">
            <w:pPr>
              <w:widowControl w:val="0"/>
              <w:spacing w:line="360" w:lineRule="auto"/>
              <w:jc w:val="center"/>
              <w:rPr>
                <w:sz w:val="28"/>
                <w:szCs w:val="28"/>
              </w:rPr>
            </w:pPr>
            <w:r>
              <w:rPr>
                <w:sz w:val="28"/>
                <w:szCs w:val="28"/>
              </w:rPr>
              <w:t>59</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Приложение</w:t>
            </w:r>
            <w:r w:rsidR="00E701E2">
              <w:rPr>
                <w:sz w:val="28"/>
                <w:szCs w:val="28"/>
              </w:rPr>
              <w:t xml:space="preserve"> </w:t>
            </w:r>
            <w:r w:rsidR="00B32BA1" w:rsidRPr="00C3652E">
              <w:rPr>
                <w:sz w:val="28"/>
                <w:szCs w:val="28"/>
              </w:rPr>
              <w:t>В</w:t>
            </w:r>
            <w:r w:rsidRPr="00C3652E">
              <w:rPr>
                <w:sz w:val="28"/>
                <w:szCs w:val="28"/>
              </w:rPr>
              <w:t xml:space="preserve"> Пример оформления блан</w:t>
            </w:r>
            <w:r w:rsidR="007B719D">
              <w:rPr>
                <w:sz w:val="28"/>
                <w:szCs w:val="28"/>
              </w:rPr>
              <w:t>ка задания на курсовую работу…</w:t>
            </w:r>
          </w:p>
        </w:tc>
        <w:tc>
          <w:tcPr>
            <w:tcW w:w="254" w:type="pct"/>
          </w:tcPr>
          <w:p w:rsidR="00EF36DD" w:rsidRPr="00C3652E" w:rsidRDefault="00033BBA" w:rsidP="00E701E2">
            <w:pPr>
              <w:widowControl w:val="0"/>
              <w:spacing w:line="360" w:lineRule="auto"/>
              <w:jc w:val="center"/>
              <w:rPr>
                <w:sz w:val="28"/>
                <w:szCs w:val="28"/>
              </w:rPr>
            </w:pPr>
            <w:r w:rsidRPr="00C3652E">
              <w:rPr>
                <w:sz w:val="28"/>
                <w:szCs w:val="28"/>
              </w:rPr>
              <w:t>6</w:t>
            </w:r>
            <w:r w:rsidR="00E701E2">
              <w:rPr>
                <w:sz w:val="28"/>
                <w:szCs w:val="28"/>
              </w:rPr>
              <w:t>0</w:t>
            </w:r>
          </w:p>
        </w:tc>
      </w:tr>
      <w:tr w:rsidR="00EF36DD" w:rsidRPr="00C3652E" w:rsidTr="007B719D">
        <w:tc>
          <w:tcPr>
            <w:tcW w:w="4746" w:type="pct"/>
          </w:tcPr>
          <w:p w:rsidR="00EF36DD" w:rsidRPr="00C3652E" w:rsidRDefault="00EF36DD" w:rsidP="00D15A49">
            <w:pPr>
              <w:widowControl w:val="0"/>
              <w:spacing w:line="360" w:lineRule="auto"/>
              <w:rPr>
                <w:sz w:val="28"/>
                <w:szCs w:val="28"/>
              </w:rPr>
            </w:pPr>
            <w:r w:rsidRPr="00C3652E">
              <w:rPr>
                <w:sz w:val="28"/>
                <w:szCs w:val="28"/>
              </w:rPr>
              <w:t xml:space="preserve">Приложение </w:t>
            </w:r>
            <w:r w:rsidR="00B32BA1" w:rsidRPr="00C3652E">
              <w:rPr>
                <w:sz w:val="28"/>
                <w:szCs w:val="28"/>
              </w:rPr>
              <w:t xml:space="preserve">Г </w:t>
            </w:r>
            <w:r w:rsidRPr="00C3652E">
              <w:rPr>
                <w:sz w:val="28"/>
                <w:szCs w:val="28"/>
              </w:rPr>
              <w:t>Пример оформления анн</w:t>
            </w:r>
            <w:r w:rsidR="007B719D">
              <w:rPr>
                <w:sz w:val="28"/>
                <w:szCs w:val="28"/>
              </w:rPr>
              <w:t>отации к курсовой работе………….</w:t>
            </w:r>
          </w:p>
        </w:tc>
        <w:tc>
          <w:tcPr>
            <w:tcW w:w="254" w:type="pct"/>
          </w:tcPr>
          <w:p w:rsidR="00EF36DD" w:rsidRPr="00C3652E" w:rsidRDefault="004551D0" w:rsidP="00E701E2">
            <w:pPr>
              <w:widowControl w:val="0"/>
              <w:spacing w:line="360" w:lineRule="auto"/>
              <w:jc w:val="center"/>
              <w:rPr>
                <w:sz w:val="28"/>
                <w:szCs w:val="28"/>
              </w:rPr>
            </w:pPr>
            <w:r w:rsidRPr="00C3652E">
              <w:rPr>
                <w:sz w:val="28"/>
                <w:szCs w:val="28"/>
              </w:rPr>
              <w:t>6</w:t>
            </w:r>
            <w:r w:rsidR="00E701E2">
              <w:rPr>
                <w:sz w:val="28"/>
                <w:szCs w:val="28"/>
              </w:rPr>
              <w:t>1</w:t>
            </w:r>
          </w:p>
        </w:tc>
      </w:tr>
      <w:tr w:rsidR="00EF36DD" w:rsidRPr="00C3652E" w:rsidTr="007B719D">
        <w:tc>
          <w:tcPr>
            <w:tcW w:w="4746" w:type="pct"/>
          </w:tcPr>
          <w:p w:rsidR="00EF36DD" w:rsidRPr="00C3652E" w:rsidRDefault="00EF36DD" w:rsidP="00D15A49">
            <w:pPr>
              <w:widowControl w:val="0"/>
              <w:spacing w:line="360" w:lineRule="auto"/>
              <w:rPr>
                <w:sz w:val="28"/>
                <w:szCs w:val="28"/>
              </w:rPr>
            </w:pPr>
            <w:r w:rsidRPr="00C3652E">
              <w:rPr>
                <w:sz w:val="28"/>
                <w:szCs w:val="28"/>
              </w:rPr>
              <w:t>Приложение</w:t>
            </w:r>
            <w:r w:rsidR="00E701E2">
              <w:rPr>
                <w:sz w:val="28"/>
                <w:szCs w:val="28"/>
              </w:rPr>
              <w:t xml:space="preserve"> </w:t>
            </w:r>
            <w:r w:rsidR="00B32BA1" w:rsidRPr="00C3652E">
              <w:rPr>
                <w:sz w:val="28"/>
                <w:szCs w:val="28"/>
              </w:rPr>
              <w:t>Д</w:t>
            </w:r>
            <w:r w:rsidRPr="00C3652E">
              <w:rPr>
                <w:sz w:val="28"/>
                <w:szCs w:val="28"/>
              </w:rPr>
              <w:t xml:space="preserve">  Пример оформления </w:t>
            </w:r>
            <w:r w:rsidR="007B719D">
              <w:rPr>
                <w:sz w:val="28"/>
                <w:szCs w:val="28"/>
              </w:rPr>
              <w:t xml:space="preserve"> содержания курсовой работы………..</w:t>
            </w:r>
          </w:p>
        </w:tc>
        <w:tc>
          <w:tcPr>
            <w:tcW w:w="254" w:type="pct"/>
          </w:tcPr>
          <w:p w:rsidR="00EF36DD" w:rsidRPr="00C3652E" w:rsidRDefault="004551D0" w:rsidP="00E701E2">
            <w:pPr>
              <w:widowControl w:val="0"/>
              <w:spacing w:line="360" w:lineRule="auto"/>
              <w:jc w:val="center"/>
              <w:rPr>
                <w:sz w:val="28"/>
                <w:szCs w:val="28"/>
              </w:rPr>
            </w:pPr>
            <w:r w:rsidRPr="00C3652E">
              <w:rPr>
                <w:sz w:val="28"/>
                <w:szCs w:val="28"/>
              </w:rPr>
              <w:t>6</w:t>
            </w:r>
            <w:r w:rsidR="00E701E2">
              <w:rPr>
                <w:sz w:val="28"/>
                <w:szCs w:val="28"/>
              </w:rPr>
              <w:t>2</w:t>
            </w:r>
          </w:p>
        </w:tc>
      </w:tr>
      <w:tr w:rsidR="00EF36DD" w:rsidRPr="00C3652E" w:rsidTr="007B719D">
        <w:tc>
          <w:tcPr>
            <w:tcW w:w="4746" w:type="pct"/>
          </w:tcPr>
          <w:p w:rsidR="00EF36DD" w:rsidRPr="00C3652E" w:rsidRDefault="00EF36DD" w:rsidP="006A3C62">
            <w:pPr>
              <w:widowControl w:val="0"/>
              <w:jc w:val="both"/>
              <w:rPr>
                <w:sz w:val="28"/>
                <w:szCs w:val="28"/>
              </w:rPr>
            </w:pPr>
          </w:p>
        </w:tc>
        <w:tc>
          <w:tcPr>
            <w:tcW w:w="254" w:type="pct"/>
          </w:tcPr>
          <w:p w:rsidR="00EF36DD" w:rsidRPr="00C3652E" w:rsidRDefault="00EF36DD" w:rsidP="006A3C62">
            <w:pPr>
              <w:widowControl w:val="0"/>
              <w:jc w:val="center"/>
              <w:rPr>
                <w:sz w:val="28"/>
                <w:szCs w:val="28"/>
              </w:rPr>
            </w:pPr>
          </w:p>
        </w:tc>
      </w:tr>
    </w:tbl>
    <w:p w:rsidR="00EF36DD" w:rsidRPr="00C3652E" w:rsidRDefault="00EF36DD" w:rsidP="006A3C62"/>
    <w:p w:rsidR="00EF36DD" w:rsidRPr="00C3652E" w:rsidRDefault="00EF36DD" w:rsidP="006A3C62"/>
    <w:p w:rsidR="00EF36DD" w:rsidRPr="00C3652E" w:rsidRDefault="00EF36DD" w:rsidP="006A3C62"/>
    <w:p w:rsidR="00EF36DD" w:rsidRPr="00C3652E" w:rsidRDefault="00EF36DD" w:rsidP="006A3C62"/>
    <w:p w:rsidR="00EF36DD" w:rsidRPr="00C3652E" w:rsidRDefault="00EF36DD" w:rsidP="006A3C62"/>
    <w:p w:rsidR="00EF36DD" w:rsidRPr="00C3652E" w:rsidRDefault="00EF36DD" w:rsidP="00775DE2">
      <w:pPr>
        <w:widowControl w:val="0"/>
        <w:tabs>
          <w:tab w:val="left" w:pos="993"/>
        </w:tabs>
        <w:spacing w:after="360" w:line="360" w:lineRule="auto"/>
        <w:ind w:firstLine="709"/>
        <w:jc w:val="center"/>
      </w:pPr>
      <w:r w:rsidRPr="00C3652E">
        <w:br w:type="page"/>
      </w:r>
      <w:r w:rsidRPr="00C3652E">
        <w:rPr>
          <w:b/>
          <w:sz w:val="32"/>
          <w:szCs w:val="32"/>
        </w:rPr>
        <w:lastRenderedPageBreak/>
        <w:t>Введение</w:t>
      </w:r>
    </w:p>
    <w:p w:rsidR="00EF36DD" w:rsidRPr="00C3652E" w:rsidRDefault="00EF36DD" w:rsidP="00DA369B">
      <w:pPr>
        <w:pStyle w:val="a5"/>
        <w:widowControl w:val="0"/>
        <w:spacing w:line="360" w:lineRule="auto"/>
        <w:ind w:firstLine="709"/>
        <w:rPr>
          <w:szCs w:val="28"/>
        </w:rPr>
      </w:pPr>
      <w:r w:rsidRPr="00C3652E">
        <w:t xml:space="preserve">В соответствии с учебным планом подготовки по дисциплине «Стратегический менеджмент» </w:t>
      </w:r>
      <w:r w:rsidRPr="00C3652E">
        <w:rPr>
          <w:szCs w:val="28"/>
        </w:rPr>
        <w:t>по направлению подготовки 080</w:t>
      </w:r>
      <w:r w:rsidRPr="00C3652E">
        <w:rPr>
          <w:color w:val="000000"/>
          <w:szCs w:val="28"/>
        </w:rPr>
        <w:t>200.62</w:t>
      </w:r>
      <w:r w:rsidR="007C26DE" w:rsidRPr="00C3652E">
        <w:rPr>
          <w:color w:val="000000"/>
          <w:szCs w:val="28"/>
        </w:rPr>
        <w:t>-</w:t>
      </w:r>
      <w:r w:rsidRPr="00C3652E">
        <w:rPr>
          <w:szCs w:val="28"/>
        </w:rPr>
        <w:t>Менеджмент</w:t>
      </w:r>
      <w:r w:rsidRPr="00C3652E">
        <w:t xml:space="preserve"> очной формы обучения предусматривается выполнение курсовой работы в шестом семестре. </w:t>
      </w:r>
      <w:r w:rsidRPr="00C3652E">
        <w:rPr>
          <w:szCs w:val="28"/>
        </w:rPr>
        <w:t>Задания для выполнения курсовых работ составлены на основе рабочей программы по данной дисциплине с</w:t>
      </w:r>
      <w:r w:rsidR="007D3643">
        <w:rPr>
          <w:szCs w:val="28"/>
        </w:rPr>
        <w:t xml:space="preserve"> </w:t>
      </w:r>
      <w:r w:rsidRPr="00C3652E">
        <w:rPr>
          <w:szCs w:val="28"/>
        </w:rPr>
        <w:t>учетом Федерального государственного образовательного стандарта высшего профессионального образования.</w:t>
      </w:r>
    </w:p>
    <w:p w:rsidR="00EF36DD" w:rsidRPr="00C3652E" w:rsidRDefault="00B84822" w:rsidP="003C392D">
      <w:pPr>
        <w:pStyle w:val="a5"/>
        <w:widowControl w:val="0"/>
        <w:spacing w:line="360" w:lineRule="auto"/>
        <w:ind w:firstLine="709"/>
        <w:rPr>
          <w:szCs w:val="28"/>
        </w:rPr>
      </w:pPr>
      <w:r w:rsidRPr="00C3652E">
        <w:rPr>
          <w:szCs w:val="28"/>
        </w:rPr>
        <w:t xml:space="preserve">Курсовая работа представляет собой </w:t>
      </w:r>
      <w:r w:rsidR="00EF36DD" w:rsidRPr="00C3652E">
        <w:rPr>
          <w:szCs w:val="28"/>
        </w:rPr>
        <w:t>самостоятельное исследование студента</w:t>
      </w:r>
      <w:r w:rsidRPr="00C3652E">
        <w:rPr>
          <w:szCs w:val="28"/>
        </w:rPr>
        <w:t xml:space="preserve"> по определенной теме</w:t>
      </w:r>
      <w:r w:rsidR="00EF36DD" w:rsidRPr="00C3652E">
        <w:rPr>
          <w:szCs w:val="28"/>
        </w:rPr>
        <w:t xml:space="preserve">, </w:t>
      </w:r>
      <w:r w:rsidRPr="00C3652E">
        <w:rPr>
          <w:szCs w:val="28"/>
        </w:rPr>
        <w:t xml:space="preserve">которое </w:t>
      </w:r>
      <w:r w:rsidR="00EF36DD" w:rsidRPr="00C3652E">
        <w:rPr>
          <w:szCs w:val="28"/>
        </w:rPr>
        <w:t>заверша</w:t>
      </w:r>
      <w:r w:rsidRPr="00C3652E">
        <w:rPr>
          <w:szCs w:val="28"/>
        </w:rPr>
        <w:t>ет</w:t>
      </w:r>
      <w:r w:rsidR="00EF36DD" w:rsidRPr="00C3652E">
        <w:rPr>
          <w:szCs w:val="28"/>
        </w:rPr>
        <w:t xml:space="preserve"> изучение конкретной </w:t>
      </w:r>
      <w:r w:rsidRPr="00C3652E">
        <w:rPr>
          <w:szCs w:val="28"/>
        </w:rPr>
        <w:t xml:space="preserve">учебной </w:t>
      </w:r>
      <w:r w:rsidR="00EF36DD" w:rsidRPr="00C3652E">
        <w:rPr>
          <w:szCs w:val="28"/>
        </w:rPr>
        <w:t>дисциплины и посвящен</w:t>
      </w:r>
      <w:r w:rsidRPr="00C3652E">
        <w:rPr>
          <w:szCs w:val="28"/>
        </w:rPr>
        <w:t>о</w:t>
      </w:r>
      <w:r w:rsidR="00EF36DD" w:rsidRPr="00C3652E">
        <w:rPr>
          <w:szCs w:val="28"/>
        </w:rPr>
        <w:t xml:space="preserve"> одной из актуальных проблем. </w:t>
      </w:r>
      <w:r w:rsidR="00C03CE2" w:rsidRPr="00C3652E">
        <w:rPr>
          <w:szCs w:val="28"/>
        </w:rPr>
        <w:t>В процессе выполнения курсовой работы у студента должны быть сформированы общекультурные и профессиональные компетенции в соответствии с направлением 080</w:t>
      </w:r>
      <w:r w:rsidR="00C03CE2" w:rsidRPr="00C3652E">
        <w:rPr>
          <w:color w:val="000000"/>
          <w:szCs w:val="28"/>
        </w:rPr>
        <w:t>200.62-</w:t>
      </w:r>
      <w:r w:rsidR="00C03CE2" w:rsidRPr="00C3652E">
        <w:rPr>
          <w:szCs w:val="28"/>
        </w:rPr>
        <w:t>Менеджмент, а также умения и навыки в соответствии с рабочей программой по  дисциплине «Стратегический менеджмент»</w:t>
      </w:r>
      <w:r w:rsidR="00EF36DD" w:rsidRPr="00C3652E">
        <w:rPr>
          <w:szCs w:val="28"/>
        </w:rPr>
        <w:t>.</w:t>
      </w: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widowControl w:val="0"/>
        <w:tabs>
          <w:tab w:val="left" w:pos="993"/>
        </w:tabs>
        <w:spacing w:after="360" w:line="360" w:lineRule="auto"/>
        <w:ind w:firstLine="709"/>
        <w:jc w:val="both"/>
        <w:rPr>
          <w:b/>
          <w:sz w:val="32"/>
          <w:szCs w:val="32"/>
        </w:rPr>
      </w:pPr>
      <w:r w:rsidRPr="00C3652E">
        <w:rPr>
          <w:b/>
          <w:sz w:val="32"/>
          <w:szCs w:val="32"/>
        </w:rPr>
        <w:lastRenderedPageBreak/>
        <w:t>1 Общие положения</w:t>
      </w:r>
    </w:p>
    <w:p w:rsidR="00EF36DD" w:rsidRPr="00C3652E" w:rsidRDefault="00EF36DD" w:rsidP="003C392D">
      <w:pPr>
        <w:widowControl w:val="0"/>
        <w:tabs>
          <w:tab w:val="left" w:pos="993"/>
        </w:tabs>
        <w:spacing w:line="348" w:lineRule="auto"/>
        <w:ind w:firstLine="709"/>
        <w:jc w:val="both"/>
        <w:rPr>
          <w:sz w:val="28"/>
          <w:szCs w:val="28"/>
        </w:rPr>
      </w:pPr>
      <w:r w:rsidRPr="00C3652E">
        <w:rPr>
          <w:sz w:val="28"/>
          <w:szCs w:val="28"/>
        </w:rPr>
        <w:t xml:space="preserve">Курсовая работа по дисциплине «Стратегический менеджмент» </w:t>
      </w:r>
      <w:r w:rsidR="00AD09AB" w:rsidRPr="00C3652E">
        <w:rPr>
          <w:sz w:val="28"/>
          <w:szCs w:val="28"/>
        </w:rPr>
        <w:t>выполняется в соответствии с рабочей программой дисциплины в 6 семестре, способст</w:t>
      </w:r>
      <w:r w:rsidR="00CB6D68" w:rsidRPr="00C3652E">
        <w:rPr>
          <w:sz w:val="28"/>
          <w:szCs w:val="28"/>
        </w:rPr>
        <w:t>в</w:t>
      </w:r>
      <w:r w:rsidR="00AD09AB" w:rsidRPr="00C3652E">
        <w:rPr>
          <w:sz w:val="28"/>
          <w:szCs w:val="28"/>
        </w:rPr>
        <w:t>ует ф</w:t>
      </w:r>
      <w:r w:rsidR="00CB6D68" w:rsidRPr="00C3652E">
        <w:rPr>
          <w:sz w:val="28"/>
          <w:szCs w:val="28"/>
        </w:rPr>
        <w:t xml:space="preserve">ормированию навыков самостоятельной исследовательской работы </w:t>
      </w:r>
      <w:r w:rsidR="00AD09AB" w:rsidRPr="00C3652E">
        <w:rPr>
          <w:sz w:val="28"/>
          <w:szCs w:val="28"/>
        </w:rPr>
        <w:t>сту</w:t>
      </w:r>
      <w:r w:rsidR="00CB6D68" w:rsidRPr="00C3652E">
        <w:rPr>
          <w:sz w:val="28"/>
          <w:szCs w:val="28"/>
        </w:rPr>
        <w:t>д</w:t>
      </w:r>
      <w:r w:rsidR="00AD09AB" w:rsidRPr="00C3652E">
        <w:rPr>
          <w:sz w:val="28"/>
          <w:szCs w:val="28"/>
        </w:rPr>
        <w:t xml:space="preserve">ента, </w:t>
      </w:r>
      <w:r w:rsidR="00CB6D68" w:rsidRPr="00C3652E">
        <w:rPr>
          <w:sz w:val="28"/>
          <w:szCs w:val="28"/>
        </w:rPr>
        <w:t xml:space="preserve"> </w:t>
      </w:r>
      <w:r w:rsidRPr="00C3652E">
        <w:rPr>
          <w:sz w:val="28"/>
          <w:szCs w:val="28"/>
        </w:rPr>
        <w:t>практического использования методов стратегического, конкурентного и портфельного анализа, изученных на лекционных и семинарских занятиях, а также способствует освоению навыков по разработке конкурентных, корпоративных и функциональных стратегий и принятия стратегических решений для формулировки обоснованных рекомендаций по исследуемой проблеме.</w:t>
      </w:r>
    </w:p>
    <w:p w:rsidR="00EF36DD" w:rsidRPr="00C3652E" w:rsidRDefault="00EF36DD" w:rsidP="003C392D">
      <w:pPr>
        <w:widowControl w:val="0"/>
        <w:autoSpaceDE w:val="0"/>
        <w:autoSpaceDN w:val="0"/>
        <w:adjustRightInd w:val="0"/>
        <w:spacing w:line="348" w:lineRule="auto"/>
        <w:ind w:firstLine="709"/>
        <w:jc w:val="both"/>
        <w:rPr>
          <w:sz w:val="28"/>
          <w:szCs w:val="28"/>
        </w:rPr>
      </w:pPr>
      <w:r w:rsidRPr="00C3652E">
        <w:rPr>
          <w:sz w:val="28"/>
          <w:szCs w:val="28"/>
        </w:rPr>
        <w:t>Выполнение курсовой работы по дисциплине «Стратегический менеджмент» будет способствовать:</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 xml:space="preserve">расширению знаний по изучаемой дисциплине; </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выработке навыков научно-исследовательской работы;</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 xml:space="preserve">обучению методам стратегического анализа; </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color w:val="000000"/>
          <w:sz w:val="28"/>
          <w:szCs w:val="28"/>
        </w:rPr>
        <w:t>освоению методов исследования факторов конкурентоспособности для обеспечения развития предприятия в долгосрочной перспективе;</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формированию умения по разработке корпоративных, конкурентных и функциональных стратегий;</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 xml:space="preserve">выработке навыков </w:t>
      </w:r>
      <w:r w:rsidRPr="00C3652E">
        <w:rPr>
          <w:color w:val="000000"/>
          <w:sz w:val="28"/>
          <w:szCs w:val="28"/>
        </w:rPr>
        <w:t>практической работы по выбору стратегии и стратегической ориентации</w:t>
      </w:r>
      <w:r w:rsidRPr="00C3652E">
        <w:rPr>
          <w:sz w:val="28"/>
          <w:szCs w:val="28"/>
        </w:rPr>
        <w:t>;</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 xml:space="preserve">формированию умения определять миссию и ставить стратегические цели </w:t>
      </w:r>
      <w:r w:rsidRPr="00C3652E">
        <w:rPr>
          <w:color w:val="000000"/>
          <w:sz w:val="28"/>
          <w:szCs w:val="28"/>
        </w:rPr>
        <w:t>для успешной реализации стратегии организации.</w:t>
      </w:r>
    </w:p>
    <w:p w:rsidR="00EF36DD" w:rsidRPr="00C3652E" w:rsidRDefault="000031B5" w:rsidP="003C392D">
      <w:pPr>
        <w:widowControl w:val="0"/>
        <w:tabs>
          <w:tab w:val="left" w:pos="993"/>
        </w:tabs>
        <w:spacing w:line="348" w:lineRule="auto"/>
        <w:ind w:firstLine="709"/>
        <w:jc w:val="both"/>
        <w:rPr>
          <w:sz w:val="28"/>
          <w:szCs w:val="28"/>
        </w:rPr>
      </w:pPr>
      <w:r w:rsidRPr="00C3652E">
        <w:rPr>
          <w:sz w:val="28"/>
          <w:szCs w:val="28"/>
        </w:rPr>
        <w:t xml:space="preserve">В случае затруднений в исследовательской работе </w:t>
      </w:r>
      <w:r w:rsidR="00EF36DD" w:rsidRPr="00C3652E">
        <w:rPr>
          <w:sz w:val="28"/>
          <w:szCs w:val="28"/>
        </w:rPr>
        <w:t>предполагает</w:t>
      </w:r>
      <w:r w:rsidRPr="00C3652E">
        <w:rPr>
          <w:sz w:val="28"/>
          <w:szCs w:val="28"/>
        </w:rPr>
        <w:t>ся</w:t>
      </w:r>
      <w:r w:rsidR="00EF36DD" w:rsidRPr="00C3652E">
        <w:rPr>
          <w:sz w:val="28"/>
          <w:szCs w:val="28"/>
        </w:rPr>
        <w:t xml:space="preserve"> консультационн</w:t>
      </w:r>
      <w:r w:rsidRPr="00C3652E">
        <w:rPr>
          <w:sz w:val="28"/>
          <w:szCs w:val="28"/>
        </w:rPr>
        <w:t>ая</w:t>
      </w:r>
      <w:r w:rsidR="00EF36DD" w:rsidRPr="00C3652E">
        <w:rPr>
          <w:sz w:val="28"/>
          <w:szCs w:val="28"/>
        </w:rPr>
        <w:t xml:space="preserve"> помощь </w:t>
      </w:r>
      <w:r w:rsidR="00C53415" w:rsidRPr="00C3652E">
        <w:rPr>
          <w:sz w:val="28"/>
          <w:szCs w:val="28"/>
        </w:rPr>
        <w:t>преподавателя в освоении темы</w:t>
      </w:r>
      <w:r w:rsidR="00EF36DD" w:rsidRPr="00C3652E">
        <w:rPr>
          <w:sz w:val="28"/>
          <w:szCs w:val="28"/>
        </w:rPr>
        <w:t>.</w:t>
      </w:r>
    </w:p>
    <w:p w:rsidR="00EF36DD" w:rsidRPr="00C3652E" w:rsidRDefault="00EF36DD" w:rsidP="003C392D">
      <w:pPr>
        <w:widowControl w:val="0"/>
        <w:tabs>
          <w:tab w:val="left" w:pos="993"/>
        </w:tabs>
        <w:spacing w:line="348" w:lineRule="auto"/>
        <w:ind w:firstLine="709"/>
        <w:jc w:val="both"/>
        <w:rPr>
          <w:sz w:val="28"/>
          <w:szCs w:val="28"/>
        </w:rPr>
      </w:pPr>
      <w:r w:rsidRPr="00C3652E">
        <w:rPr>
          <w:sz w:val="28"/>
          <w:szCs w:val="28"/>
        </w:rPr>
        <w:t xml:space="preserve">Курсовая работа выполняется и защищается в сроки, определенные учебным графиком. Курсовая работа должна быть представлена в готовом виде не позднее, чем за две недели до начала зачетной недели. На готовую работу руководитель предоставляет рецензию (Приложение А), в которой отмечает достоинства и недостатки работы, ставит предварительную оценку. В случае, </w:t>
      </w:r>
      <w:r w:rsidRPr="00C3652E">
        <w:rPr>
          <w:sz w:val="28"/>
          <w:szCs w:val="28"/>
        </w:rPr>
        <w:lastRenderedPageBreak/>
        <w:t xml:space="preserve">если работа не соответствует основным требованиям, преподаватель отправляет работу на доработку. Окончательная оценка выставляется преподавателем по итогам защиты студентом курсовой работы. </w:t>
      </w:r>
    </w:p>
    <w:p w:rsidR="00EF36DD" w:rsidRPr="00C3652E" w:rsidRDefault="00EF36DD" w:rsidP="003C392D">
      <w:pPr>
        <w:widowControl w:val="0"/>
        <w:tabs>
          <w:tab w:val="left" w:pos="993"/>
        </w:tabs>
        <w:spacing w:line="348" w:lineRule="auto"/>
        <w:ind w:firstLine="709"/>
        <w:jc w:val="both"/>
        <w:rPr>
          <w:sz w:val="28"/>
          <w:szCs w:val="28"/>
        </w:rPr>
      </w:pPr>
      <w:r w:rsidRPr="00C3652E">
        <w:rPr>
          <w:sz w:val="28"/>
          <w:szCs w:val="28"/>
        </w:rPr>
        <w:t>Качество и содержание курсовой работы позволяет выявить общую теоретическую подготовку студента и уровень владения им специальными знаниями и навыками, необходимыми для эффективного осуществления будущей профессиональной деятельности.</w:t>
      </w:r>
    </w:p>
    <w:p w:rsidR="00EF36DD" w:rsidRPr="00C3652E" w:rsidRDefault="00EF36DD" w:rsidP="00EC4E62">
      <w:pPr>
        <w:autoSpaceDE w:val="0"/>
        <w:autoSpaceDN w:val="0"/>
        <w:adjustRightInd w:val="0"/>
        <w:spacing w:line="360" w:lineRule="auto"/>
        <w:ind w:firstLine="709"/>
        <w:jc w:val="both"/>
        <w:rPr>
          <w:sz w:val="28"/>
          <w:szCs w:val="28"/>
        </w:rPr>
      </w:pPr>
      <w:r w:rsidRPr="00C3652E">
        <w:rPr>
          <w:sz w:val="28"/>
          <w:szCs w:val="28"/>
        </w:rPr>
        <w:t xml:space="preserve">Студент </w:t>
      </w:r>
      <w:r w:rsidR="00FA7918" w:rsidRPr="00C3652E">
        <w:rPr>
          <w:sz w:val="28"/>
          <w:szCs w:val="28"/>
        </w:rPr>
        <w:t xml:space="preserve">в процессе освоения и развития темы курсовой работы должен овладеть </w:t>
      </w:r>
      <w:r w:rsidRPr="00C3652E">
        <w:rPr>
          <w:sz w:val="28"/>
          <w:szCs w:val="28"/>
        </w:rPr>
        <w:t>следующим</w:t>
      </w:r>
      <w:r w:rsidR="00FA7918" w:rsidRPr="00C3652E">
        <w:rPr>
          <w:sz w:val="28"/>
          <w:szCs w:val="28"/>
        </w:rPr>
        <w:t>и</w:t>
      </w:r>
      <w:r w:rsidRPr="00C3652E">
        <w:rPr>
          <w:sz w:val="28"/>
          <w:szCs w:val="28"/>
        </w:rPr>
        <w:t xml:space="preserve"> </w:t>
      </w:r>
      <w:r w:rsidR="00FA7918" w:rsidRPr="00C3652E">
        <w:rPr>
          <w:sz w:val="28"/>
          <w:szCs w:val="28"/>
        </w:rPr>
        <w:t>умениями и навыками</w:t>
      </w:r>
      <w:r w:rsidRPr="00C3652E">
        <w:rPr>
          <w:sz w:val="28"/>
          <w:szCs w:val="28"/>
        </w:rPr>
        <w:t>:</w:t>
      </w:r>
    </w:p>
    <w:p w:rsidR="00C70F13" w:rsidRPr="00C3652E" w:rsidRDefault="00EF36DD" w:rsidP="00EC4E62">
      <w:pPr>
        <w:autoSpaceDE w:val="0"/>
        <w:autoSpaceDN w:val="0"/>
        <w:adjustRightInd w:val="0"/>
        <w:spacing w:line="360" w:lineRule="auto"/>
        <w:ind w:firstLine="709"/>
        <w:jc w:val="both"/>
        <w:rPr>
          <w:sz w:val="28"/>
          <w:szCs w:val="28"/>
        </w:rPr>
      </w:pPr>
      <w:r w:rsidRPr="00C3652E">
        <w:rPr>
          <w:sz w:val="28"/>
          <w:szCs w:val="28"/>
        </w:rPr>
        <w:t xml:space="preserve">а) </w:t>
      </w:r>
      <w:r w:rsidR="00C70F13" w:rsidRPr="00C3652E">
        <w:rPr>
          <w:sz w:val="28"/>
          <w:szCs w:val="28"/>
        </w:rPr>
        <w:t>поиск необходимых литературных источников, обработка и интерпретация</w:t>
      </w:r>
      <w:r w:rsidR="00CE071D" w:rsidRPr="00C3652E">
        <w:rPr>
          <w:sz w:val="28"/>
          <w:szCs w:val="28"/>
        </w:rPr>
        <w:t xml:space="preserve"> и представление в письменной форме</w:t>
      </w:r>
      <w:r w:rsidR="00C70F13" w:rsidRPr="00C3652E">
        <w:rPr>
          <w:sz w:val="28"/>
          <w:szCs w:val="28"/>
        </w:rPr>
        <w:t xml:space="preserve"> в соответствии с целями исследования;</w:t>
      </w:r>
    </w:p>
    <w:p w:rsidR="00EF36DD" w:rsidRPr="00C3652E" w:rsidRDefault="00C70F13" w:rsidP="00EC4E62">
      <w:pPr>
        <w:autoSpaceDE w:val="0"/>
        <w:autoSpaceDN w:val="0"/>
        <w:adjustRightInd w:val="0"/>
        <w:spacing w:line="360" w:lineRule="auto"/>
        <w:ind w:firstLine="709"/>
        <w:jc w:val="both"/>
        <w:rPr>
          <w:sz w:val="28"/>
          <w:szCs w:val="28"/>
        </w:rPr>
      </w:pPr>
      <w:r w:rsidRPr="00C3652E">
        <w:rPr>
          <w:sz w:val="28"/>
          <w:szCs w:val="28"/>
        </w:rPr>
        <w:t xml:space="preserve"> </w:t>
      </w:r>
      <w:r w:rsidR="00EF36DD" w:rsidRPr="00C3652E">
        <w:rPr>
          <w:sz w:val="28"/>
          <w:szCs w:val="28"/>
        </w:rPr>
        <w:t xml:space="preserve">б) </w:t>
      </w:r>
      <w:r w:rsidR="00D9732F" w:rsidRPr="00C3652E">
        <w:rPr>
          <w:sz w:val="28"/>
          <w:szCs w:val="28"/>
        </w:rPr>
        <w:t xml:space="preserve">критическое сопоставление </w:t>
      </w:r>
      <w:r w:rsidR="00EF36DD" w:rsidRPr="00C3652E">
        <w:rPr>
          <w:sz w:val="28"/>
          <w:szCs w:val="28"/>
        </w:rPr>
        <w:t xml:space="preserve"> различны</w:t>
      </w:r>
      <w:r w:rsidR="00D9732F" w:rsidRPr="00C3652E">
        <w:rPr>
          <w:sz w:val="28"/>
          <w:szCs w:val="28"/>
        </w:rPr>
        <w:t>х</w:t>
      </w:r>
      <w:r w:rsidR="00EF36DD" w:rsidRPr="00C3652E">
        <w:rPr>
          <w:sz w:val="28"/>
          <w:szCs w:val="28"/>
        </w:rPr>
        <w:t xml:space="preserve"> точ</w:t>
      </w:r>
      <w:r w:rsidR="00D9732F" w:rsidRPr="00C3652E">
        <w:rPr>
          <w:sz w:val="28"/>
          <w:szCs w:val="28"/>
        </w:rPr>
        <w:t xml:space="preserve">ек </w:t>
      </w:r>
      <w:r w:rsidR="00EF36DD" w:rsidRPr="00C3652E">
        <w:rPr>
          <w:sz w:val="28"/>
          <w:szCs w:val="28"/>
        </w:rPr>
        <w:t>зрения</w:t>
      </w:r>
      <w:r w:rsidR="00900E07" w:rsidRPr="00C3652E">
        <w:rPr>
          <w:sz w:val="28"/>
          <w:szCs w:val="28"/>
        </w:rPr>
        <w:t>, различных авторов</w:t>
      </w:r>
      <w:r w:rsidR="00EF36DD" w:rsidRPr="00C3652E">
        <w:rPr>
          <w:sz w:val="28"/>
          <w:szCs w:val="28"/>
        </w:rPr>
        <w:t xml:space="preserve"> на </w:t>
      </w:r>
      <w:r w:rsidR="00D9732F" w:rsidRPr="00C3652E">
        <w:rPr>
          <w:sz w:val="28"/>
          <w:szCs w:val="28"/>
        </w:rPr>
        <w:t>заявленную проблему и выбор оптимальной из возможных</w:t>
      </w:r>
      <w:r w:rsidR="00EF36DD" w:rsidRPr="00C3652E">
        <w:rPr>
          <w:sz w:val="28"/>
          <w:szCs w:val="28"/>
        </w:rPr>
        <w:t>;</w:t>
      </w:r>
    </w:p>
    <w:p w:rsidR="00EF36DD" w:rsidRPr="00C3652E" w:rsidRDefault="00EF36DD" w:rsidP="00EC4E62">
      <w:pPr>
        <w:autoSpaceDE w:val="0"/>
        <w:autoSpaceDN w:val="0"/>
        <w:adjustRightInd w:val="0"/>
        <w:spacing w:line="360" w:lineRule="auto"/>
        <w:ind w:firstLine="709"/>
        <w:jc w:val="both"/>
        <w:rPr>
          <w:sz w:val="28"/>
          <w:szCs w:val="28"/>
        </w:rPr>
      </w:pPr>
      <w:r w:rsidRPr="00C3652E">
        <w:rPr>
          <w:sz w:val="28"/>
          <w:szCs w:val="28"/>
        </w:rPr>
        <w:t xml:space="preserve">в) </w:t>
      </w:r>
      <w:r w:rsidR="00FB4D53" w:rsidRPr="00C3652E">
        <w:rPr>
          <w:sz w:val="28"/>
          <w:szCs w:val="28"/>
        </w:rPr>
        <w:t>осуществлять сбор фактического</w:t>
      </w:r>
      <w:r w:rsidRPr="00C3652E">
        <w:rPr>
          <w:sz w:val="28"/>
          <w:szCs w:val="28"/>
        </w:rPr>
        <w:t xml:space="preserve"> материал</w:t>
      </w:r>
      <w:r w:rsidR="00FB4D53" w:rsidRPr="00C3652E">
        <w:rPr>
          <w:sz w:val="28"/>
          <w:szCs w:val="28"/>
        </w:rPr>
        <w:t>а, определять классификационные признаки, проводить классификацию, выявлять общие черты и различия</w:t>
      </w:r>
      <w:r w:rsidRPr="00C3652E">
        <w:rPr>
          <w:sz w:val="28"/>
          <w:szCs w:val="28"/>
        </w:rPr>
        <w:t>;</w:t>
      </w:r>
    </w:p>
    <w:p w:rsidR="00EF36DD" w:rsidRPr="00C3652E" w:rsidRDefault="00CE071D" w:rsidP="00EC4E62">
      <w:pPr>
        <w:autoSpaceDE w:val="0"/>
        <w:autoSpaceDN w:val="0"/>
        <w:adjustRightInd w:val="0"/>
        <w:spacing w:line="360" w:lineRule="auto"/>
        <w:ind w:firstLine="709"/>
        <w:jc w:val="both"/>
        <w:rPr>
          <w:sz w:val="28"/>
          <w:szCs w:val="28"/>
        </w:rPr>
      </w:pPr>
      <w:r w:rsidRPr="00C3652E">
        <w:rPr>
          <w:sz w:val="28"/>
          <w:szCs w:val="28"/>
        </w:rPr>
        <w:t>г</w:t>
      </w:r>
      <w:r w:rsidR="00EF36DD" w:rsidRPr="00C3652E">
        <w:rPr>
          <w:sz w:val="28"/>
          <w:szCs w:val="28"/>
        </w:rPr>
        <w:t xml:space="preserve">) </w:t>
      </w:r>
      <w:r w:rsidRPr="00C3652E">
        <w:rPr>
          <w:sz w:val="28"/>
          <w:szCs w:val="28"/>
        </w:rPr>
        <w:t>представлять собственные идеи и предложения</w:t>
      </w:r>
      <w:r w:rsidR="005D41F4" w:rsidRPr="00C3652E">
        <w:rPr>
          <w:sz w:val="28"/>
          <w:szCs w:val="28"/>
        </w:rPr>
        <w:t xml:space="preserve"> </w:t>
      </w:r>
      <w:r w:rsidRPr="00C3652E">
        <w:rPr>
          <w:sz w:val="28"/>
          <w:szCs w:val="28"/>
        </w:rPr>
        <w:t>по исследуемой проблеме</w:t>
      </w:r>
      <w:r w:rsidR="00E417E2" w:rsidRPr="00C3652E">
        <w:rPr>
          <w:sz w:val="28"/>
          <w:szCs w:val="28"/>
        </w:rPr>
        <w:t xml:space="preserve"> в письменной форме</w:t>
      </w:r>
      <w:r w:rsidR="00900E07" w:rsidRPr="00C3652E">
        <w:rPr>
          <w:sz w:val="28"/>
          <w:szCs w:val="28"/>
        </w:rPr>
        <w:t>, аргументировано доказывать собственную точку зрения на основе фактического материала</w:t>
      </w:r>
      <w:r w:rsidR="00EF36DD" w:rsidRPr="00C3652E">
        <w:rPr>
          <w:sz w:val="28"/>
          <w:szCs w:val="28"/>
        </w:rPr>
        <w:t>;</w:t>
      </w:r>
    </w:p>
    <w:p w:rsidR="00EF36DD" w:rsidRPr="00C3652E" w:rsidRDefault="005D41F4" w:rsidP="00EC4E62">
      <w:pPr>
        <w:autoSpaceDE w:val="0"/>
        <w:autoSpaceDN w:val="0"/>
        <w:adjustRightInd w:val="0"/>
        <w:spacing w:line="360" w:lineRule="auto"/>
        <w:ind w:firstLine="709"/>
        <w:jc w:val="both"/>
        <w:rPr>
          <w:sz w:val="28"/>
          <w:szCs w:val="28"/>
        </w:rPr>
      </w:pPr>
      <w:r w:rsidRPr="00C3652E">
        <w:rPr>
          <w:sz w:val="28"/>
          <w:szCs w:val="28"/>
        </w:rPr>
        <w:t>д</w:t>
      </w:r>
      <w:r w:rsidR="00EF36DD" w:rsidRPr="00C3652E">
        <w:rPr>
          <w:sz w:val="28"/>
          <w:szCs w:val="28"/>
        </w:rPr>
        <w:t>) осуществлять</w:t>
      </w:r>
      <w:r w:rsidRPr="00C3652E">
        <w:rPr>
          <w:sz w:val="28"/>
          <w:szCs w:val="28"/>
        </w:rPr>
        <w:t xml:space="preserve"> логическое построение структуры курсовой работы и оформление текста в соответствии с принятыми стандартами</w:t>
      </w:r>
      <w:r w:rsidR="00887994" w:rsidRPr="00C3652E">
        <w:rPr>
          <w:sz w:val="28"/>
          <w:szCs w:val="28"/>
        </w:rPr>
        <w:t>;</w:t>
      </w:r>
    </w:p>
    <w:p w:rsidR="00887994" w:rsidRPr="00C3652E" w:rsidRDefault="00887994" w:rsidP="00EC4E62">
      <w:pPr>
        <w:autoSpaceDE w:val="0"/>
        <w:autoSpaceDN w:val="0"/>
        <w:adjustRightInd w:val="0"/>
        <w:spacing w:line="360" w:lineRule="auto"/>
        <w:ind w:firstLine="709"/>
        <w:jc w:val="both"/>
        <w:rPr>
          <w:sz w:val="28"/>
          <w:szCs w:val="28"/>
        </w:rPr>
      </w:pPr>
      <w:r w:rsidRPr="00C3652E">
        <w:rPr>
          <w:sz w:val="28"/>
          <w:szCs w:val="28"/>
        </w:rPr>
        <w:t>е) оформлять список используемых источников с соответствии с требованиями библиографии.</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Процесс выполнения курсовой работы</w:t>
      </w:r>
      <w:r w:rsidR="007D3643">
        <w:rPr>
          <w:sz w:val="28"/>
          <w:szCs w:val="28"/>
        </w:rPr>
        <w:t xml:space="preserve"> </w:t>
      </w:r>
      <w:r w:rsidRPr="00C3652E">
        <w:rPr>
          <w:sz w:val="28"/>
          <w:szCs w:val="28"/>
        </w:rPr>
        <w:t>направлен на формирование элементов следующих компетенций в соответствии с ФГОС ВПО и ООП ВПО по данному направлению подготовки:</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а) общекультурных (ОК):</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lastRenderedPageBreak/>
        <w:t>- владением культурой мышления, способностью к восприятию, обобщению и анализу информации, постановке цели и выбору путей ее достижения (ОК-5);</w:t>
      </w:r>
    </w:p>
    <w:p w:rsidR="000A3914" w:rsidRPr="00C3652E" w:rsidRDefault="000A3914" w:rsidP="000A3914">
      <w:pPr>
        <w:autoSpaceDE w:val="0"/>
        <w:autoSpaceDN w:val="0"/>
        <w:adjustRightInd w:val="0"/>
        <w:spacing w:line="360" w:lineRule="auto"/>
        <w:ind w:firstLine="709"/>
        <w:jc w:val="both"/>
        <w:rPr>
          <w:sz w:val="28"/>
          <w:szCs w:val="28"/>
        </w:rPr>
      </w:pPr>
      <w:r w:rsidRPr="00C3652E">
        <w:rPr>
          <w:sz w:val="28"/>
          <w:szCs w:val="28"/>
        </w:rPr>
        <w:t>- умением логически верно, аргументировано и ясно строить устную и письменную речь (ОК-6);</w:t>
      </w:r>
    </w:p>
    <w:p w:rsidR="000A3914" w:rsidRPr="00C3652E" w:rsidRDefault="000A3914" w:rsidP="000A3914">
      <w:pPr>
        <w:autoSpaceDE w:val="0"/>
        <w:autoSpaceDN w:val="0"/>
        <w:adjustRightInd w:val="0"/>
        <w:spacing w:line="360" w:lineRule="auto"/>
        <w:ind w:firstLine="709"/>
        <w:jc w:val="both"/>
        <w:rPr>
          <w:sz w:val="28"/>
          <w:szCs w:val="28"/>
        </w:rPr>
      </w:pPr>
      <w:r w:rsidRPr="00C3652E">
        <w:rPr>
          <w:sz w:val="28"/>
          <w:szCs w:val="28"/>
        </w:rPr>
        <w:t>- способность находить организационно-управленческие решения и готовностью нести за них ответственность (ОК-8);</w:t>
      </w:r>
    </w:p>
    <w:p w:rsidR="008116FA" w:rsidRPr="00C3652E" w:rsidRDefault="008116FA" w:rsidP="008116FA">
      <w:pPr>
        <w:autoSpaceDE w:val="0"/>
        <w:autoSpaceDN w:val="0"/>
        <w:adjustRightInd w:val="0"/>
        <w:spacing w:line="360" w:lineRule="auto"/>
        <w:ind w:firstLine="709"/>
        <w:jc w:val="both"/>
      </w:pPr>
      <w:r w:rsidRPr="00C3652E">
        <w:rPr>
          <w:sz w:val="28"/>
          <w:szCs w:val="28"/>
        </w:rPr>
        <w:t>- стремлением к личностному и профессиональному саморазвитию (ОК-10);</w:t>
      </w:r>
    </w:p>
    <w:p w:rsidR="0056196A" w:rsidRPr="00C3652E" w:rsidRDefault="0056196A" w:rsidP="0056196A">
      <w:pPr>
        <w:autoSpaceDE w:val="0"/>
        <w:autoSpaceDN w:val="0"/>
        <w:adjustRightInd w:val="0"/>
        <w:spacing w:line="360" w:lineRule="auto"/>
        <w:ind w:firstLine="709"/>
        <w:jc w:val="both"/>
        <w:rPr>
          <w:sz w:val="28"/>
          <w:szCs w:val="28"/>
        </w:rPr>
      </w:pPr>
      <w:r w:rsidRPr="00C3652E">
        <w:rPr>
          <w:sz w:val="28"/>
          <w:szCs w:val="28"/>
        </w:rPr>
        <w:t>- владеть методами количественного анализа и моделирования, теоретического и экспериментального исследования (ОК-15);</w:t>
      </w:r>
    </w:p>
    <w:p w:rsidR="008116FA" w:rsidRPr="00C3652E" w:rsidRDefault="008116FA" w:rsidP="008116FA">
      <w:pPr>
        <w:autoSpaceDE w:val="0"/>
        <w:autoSpaceDN w:val="0"/>
        <w:adjustRightInd w:val="0"/>
        <w:spacing w:line="360" w:lineRule="auto"/>
        <w:ind w:firstLine="709"/>
        <w:jc w:val="both"/>
        <w:rPr>
          <w:sz w:val="28"/>
          <w:szCs w:val="28"/>
        </w:rPr>
      </w:pPr>
      <w:r w:rsidRPr="00C3652E">
        <w:rPr>
          <w:sz w:val="28"/>
          <w:szCs w:val="28"/>
        </w:rPr>
        <w:t>- пониманием роли и значения информации и информационных технологий в развитии современного общества и экономических знаний (ОК-16);</w:t>
      </w:r>
    </w:p>
    <w:p w:rsidR="001C7789" w:rsidRPr="00C3652E" w:rsidRDefault="001C7789" w:rsidP="008116FA">
      <w:pPr>
        <w:autoSpaceDE w:val="0"/>
        <w:autoSpaceDN w:val="0"/>
        <w:adjustRightInd w:val="0"/>
        <w:spacing w:line="360" w:lineRule="auto"/>
        <w:ind w:firstLine="709"/>
        <w:jc w:val="both"/>
        <w:rPr>
          <w:sz w:val="28"/>
          <w:szCs w:val="28"/>
        </w:rPr>
      </w:pPr>
      <w:r w:rsidRPr="00C3652E">
        <w:rPr>
          <w:sz w:val="28"/>
          <w:szCs w:val="28"/>
        </w:rPr>
        <w:t>- владеть основными методами, способами и средствами получения, хранения, переработки информации, навыками работы с компьютером  как средством управления информацией (ОК-17);</w:t>
      </w:r>
    </w:p>
    <w:p w:rsidR="001C435F" w:rsidRPr="00C3652E" w:rsidRDefault="001C435F" w:rsidP="008E6166">
      <w:pPr>
        <w:autoSpaceDE w:val="0"/>
        <w:autoSpaceDN w:val="0"/>
        <w:adjustRightInd w:val="0"/>
        <w:spacing w:line="360" w:lineRule="auto"/>
        <w:ind w:firstLine="709"/>
        <w:jc w:val="both"/>
        <w:rPr>
          <w:sz w:val="28"/>
          <w:szCs w:val="28"/>
        </w:rPr>
      </w:pPr>
      <w:r w:rsidRPr="00C3652E">
        <w:rPr>
          <w:sz w:val="28"/>
          <w:szCs w:val="28"/>
        </w:rPr>
        <w:t>- способностью работать с информацией в глобальных компьютерных сетях и корпоративных информационных системах (ОК-18);</w:t>
      </w:r>
    </w:p>
    <w:p w:rsidR="001C435F" w:rsidRPr="00C3652E" w:rsidRDefault="0081653F" w:rsidP="008E6166">
      <w:pPr>
        <w:autoSpaceDE w:val="0"/>
        <w:autoSpaceDN w:val="0"/>
        <w:adjustRightInd w:val="0"/>
        <w:spacing w:line="360" w:lineRule="auto"/>
        <w:ind w:firstLine="709"/>
        <w:jc w:val="both"/>
        <w:rPr>
          <w:sz w:val="28"/>
          <w:szCs w:val="28"/>
        </w:rPr>
      </w:pPr>
      <w:r w:rsidRPr="00C3652E">
        <w:rPr>
          <w:sz w:val="28"/>
          <w:szCs w:val="28"/>
        </w:rPr>
        <w:t xml:space="preserve">- </w:t>
      </w:r>
      <w:r w:rsidR="00C71E77" w:rsidRPr="00C3652E">
        <w:rPr>
          <w:sz w:val="28"/>
          <w:szCs w:val="28"/>
        </w:rPr>
        <w:t>способность осуществлять  деловое общение:  публичные выступления,  переговоры, проведение  совещаний, деловую  переписку, электронные коммуникации  (ОК-19);</w:t>
      </w:r>
    </w:p>
    <w:p w:rsidR="008E6166" w:rsidRPr="00C3652E" w:rsidRDefault="006F0A39" w:rsidP="008E6166">
      <w:pPr>
        <w:autoSpaceDE w:val="0"/>
        <w:autoSpaceDN w:val="0"/>
        <w:adjustRightInd w:val="0"/>
        <w:spacing w:line="360" w:lineRule="auto"/>
        <w:ind w:firstLine="709"/>
        <w:jc w:val="both"/>
        <w:rPr>
          <w:sz w:val="28"/>
          <w:szCs w:val="28"/>
        </w:rPr>
      </w:pPr>
      <w:r w:rsidRPr="00C3652E">
        <w:rPr>
          <w:sz w:val="28"/>
          <w:szCs w:val="28"/>
        </w:rPr>
        <w:t>- способностью учитывать последствия управленческих решений и действий с позиции социальной ответственности (ОК-20).</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xml:space="preserve">б) профессиональных (ПК): </w:t>
      </w:r>
    </w:p>
    <w:p w:rsidR="001B2FCF" w:rsidRPr="00C3652E" w:rsidRDefault="008E6166" w:rsidP="001B2FCF">
      <w:pPr>
        <w:autoSpaceDE w:val="0"/>
        <w:autoSpaceDN w:val="0"/>
        <w:adjustRightInd w:val="0"/>
        <w:spacing w:line="360" w:lineRule="auto"/>
        <w:ind w:firstLine="709"/>
        <w:jc w:val="both"/>
        <w:rPr>
          <w:sz w:val="28"/>
          <w:szCs w:val="28"/>
        </w:rPr>
      </w:pPr>
      <w:r w:rsidRPr="00C3652E">
        <w:rPr>
          <w:sz w:val="28"/>
          <w:szCs w:val="28"/>
        </w:rPr>
        <w:t xml:space="preserve">- </w:t>
      </w:r>
      <w:r w:rsidR="005D464D" w:rsidRPr="00C3652E">
        <w:rPr>
          <w:sz w:val="28"/>
          <w:szCs w:val="28"/>
        </w:rPr>
        <w:t xml:space="preserve">способностью проектировать </w:t>
      </w:r>
      <w:r w:rsidR="001B2FCF" w:rsidRPr="00C3652E">
        <w:rPr>
          <w:sz w:val="28"/>
          <w:szCs w:val="28"/>
        </w:rPr>
        <w:t>организационную структуру, осуществлять распределение полномочий и ответственности на основе их делегирования (ПК-</w:t>
      </w:r>
      <w:r w:rsidR="004B6896" w:rsidRPr="00C3652E">
        <w:rPr>
          <w:sz w:val="28"/>
          <w:szCs w:val="28"/>
        </w:rPr>
        <w:t>2</w:t>
      </w:r>
      <w:r w:rsidR="001B2FCF" w:rsidRPr="00C3652E">
        <w:rPr>
          <w:sz w:val="28"/>
          <w:szCs w:val="28"/>
        </w:rPr>
        <w:t>);</w:t>
      </w:r>
    </w:p>
    <w:p w:rsidR="008E6166" w:rsidRPr="00C3652E" w:rsidRDefault="005D464D" w:rsidP="008E6166">
      <w:pPr>
        <w:autoSpaceDE w:val="0"/>
        <w:autoSpaceDN w:val="0"/>
        <w:adjustRightInd w:val="0"/>
        <w:spacing w:line="360" w:lineRule="auto"/>
        <w:ind w:firstLine="709"/>
        <w:jc w:val="both"/>
        <w:rPr>
          <w:sz w:val="28"/>
          <w:szCs w:val="28"/>
        </w:rPr>
      </w:pPr>
      <w:r w:rsidRPr="00C3652E">
        <w:rPr>
          <w:sz w:val="28"/>
          <w:szCs w:val="28"/>
        </w:rPr>
        <w:lastRenderedPageBreak/>
        <w:t xml:space="preserve">- </w:t>
      </w:r>
      <w:r w:rsidR="008E6166" w:rsidRPr="00C3652E">
        <w:rPr>
          <w:sz w:val="28"/>
          <w:szCs w:val="28"/>
        </w:rPr>
        <w:t>способностью эффективно организовать групповую работу на основе знания процессов групповой динамики и принципов формирования команды (ПК-5);</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владеть различными способами разрешения конфликтных ситуаций (ПК-6);</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к анализу и проектированию межличностных, групповых и организационных коммуникаций (ПК-7);</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оценивать условия и последствия принимаемых организационно-управленческих решений (ПК-8);</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анализировать взаимосвязи между функциональными стратегиями компаний с целью подготовки сбалансированных управленческих решений (ПК-9);</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участвовать в разработке маркетинговой стратегии организаций, планировать и осуществлять мероприятия, направленные на ее реализацию (ПК-10);</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участвовать в разработке стратегии управления человеческими ресурсами организаций, планировать и осуществлять мероприятия, направленные на ее реализацию (ПК-13);</w:t>
      </w:r>
    </w:p>
    <w:p w:rsidR="006F0A39" w:rsidRPr="00C3652E" w:rsidRDefault="006F0A39" w:rsidP="006F0A39">
      <w:pPr>
        <w:autoSpaceDE w:val="0"/>
        <w:autoSpaceDN w:val="0"/>
        <w:adjustRightInd w:val="0"/>
        <w:spacing w:line="360" w:lineRule="auto"/>
        <w:ind w:firstLine="709"/>
        <w:jc w:val="both"/>
        <w:rPr>
          <w:sz w:val="28"/>
          <w:szCs w:val="28"/>
        </w:rPr>
      </w:pPr>
      <w:r w:rsidRPr="00C3652E">
        <w:rPr>
          <w:sz w:val="28"/>
          <w:szCs w:val="28"/>
        </w:rPr>
        <w:t>- готовностью участвовать в разработке стратегии организации, используя инструментарий стратегического менеджмента (ПК-15);</w:t>
      </w:r>
    </w:p>
    <w:p w:rsidR="006F0A39" w:rsidRPr="00C3652E" w:rsidRDefault="006F0A39" w:rsidP="006F0A39">
      <w:pPr>
        <w:autoSpaceDE w:val="0"/>
        <w:autoSpaceDN w:val="0"/>
        <w:adjustRightInd w:val="0"/>
        <w:spacing w:line="360" w:lineRule="auto"/>
        <w:ind w:firstLine="709"/>
        <w:jc w:val="both"/>
        <w:rPr>
          <w:sz w:val="28"/>
          <w:szCs w:val="28"/>
        </w:rPr>
      </w:pPr>
      <w:r w:rsidRPr="00C3652E">
        <w:rPr>
          <w:sz w:val="28"/>
          <w:szCs w:val="28"/>
        </w:rPr>
        <w:t>-  способностью учитывать аспекты корпоративной социальной ответственности при разработке и реализации стратегии организации (ПК-16);</w:t>
      </w:r>
    </w:p>
    <w:p w:rsidR="006F0A39" w:rsidRPr="00C3652E" w:rsidRDefault="006F0A39" w:rsidP="006F0A39">
      <w:pPr>
        <w:autoSpaceDE w:val="0"/>
        <w:autoSpaceDN w:val="0"/>
        <w:adjustRightInd w:val="0"/>
        <w:spacing w:line="360" w:lineRule="auto"/>
        <w:ind w:firstLine="709"/>
        <w:jc w:val="both"/>
        <w:rPr>
          <w:sz w:val="28"/>
          <w:szCs w:val="28"/>
        </w:rPr>
      </w:pPr>
      <w:r w:rsidRPr="00C3652E">
        <w:rPr>
          <w:sz w:val="28"/>
          <w:szCs w:val="28"/>
        </w:rPr>
        <w:t>- готовностью участвовать в реализации программы организационных изменений, способностью преодолевать локальное сопротивление изменениям (ПК-17);</w:t>
      </w:r>
    </w:p>
    <w:p w:rsidR="008E6166" w:rsidRPr="00C3652E" w:rsidRDefault="008E6166" w:rsidP="00887994">
      <w:pPr>
        <w:widowControl w:val="0"/>
        <w:autoSpaceDE w:val="0"/>
        <w:autoSpaceDN w:val="0"/>
        <w:adjustRightInd w:val="0"/>
        <w:spacing w:line="360" w:lineRule="auto"/>
        <w:ind w:firstLine="709"/>
        <w:jc w:val="both"/>
        <w:rPr>
          <w:sz w:val="28"/>
          <w:szCs w:val="28"/>
        </w:rPr>
      </w:pPr>
      <w:r w:rsidRPr="00C3652E">
        <w:rPr>
          <w:sz w:val="28"/>
          <w:szCs w:val="28"/>
        </w:rPr>
        <w:t>- владеть методами принятия стратегических, тактических и оперативных решений в управлении операционной (производственной) деятельностью организаций (ПК-18);</w:t>
      </w:r>
    </w:p>
    <w:p w:rsidR="008D67E8" w:rsidRPr="00C3652E" w:rsidRDefault="008D67E8" w:rsidP="00887994">
      <w:pPr>
        <w:widowControl w:val="0"/>
        <w:autoSpaceDE w:val="0"/>
        <w:autoSpaceDN w:val="0"/>
        <w:adjustRightInd w:val="0"/>
        <w:spacing w:line="360" w:lineRule="auto"/>
        <w:ind w:firstLine="709"/>
        <w:jc w:val="both"/>
        <w:rPr>
          <w:sz w:val="28"/>
          <w:szCs w:val="28"/>
        </w:rPr>
      </w:pPr>
      <w:r w:rsidRPr="00C3652E">
        <w:rPr>
          <w:sz w:val="28"/>
          <w:szCs w:val="28"/>
        </w:rPr>
        <w:t xml:space="preserve">- способностью оценивать воздействие макроэкономической среды на функционирование организаций и органов государственного и муниципального </w:t>
      </w:r>
      <w:r w:rsidRPr="00C3652E">
        <w:rPr>
          <w:sz w:val="28"/>
          <w:szCs w:val="28"/>
        </w:rPr>
        <w:lastRenderedPageBreak/>
        <w:t>управления (ПК-27);</w:t>
      </w:r>
    </w:p>
    <w:p w:rsidR="008D67E8" w:rsidRPr="00C3652E" w:rsidRDefault="008D67E8" w:rsidP="008D67E8">
      <w:pPr>
        <w:autoSpaceDE w:val="0"/>
        <w:autoSpaceDN w:val="0"/>
        <w:adjustRightInd w:val="0"/>
        <w:spacing w:line="360" w:lineRule="auto"/>
        <w:ind w:firstLine="709"/>
        <w:jc w:val="both"/>
        <w:rPr>
          <w:sz w:val="28"/>
          <w:szCs w:val="28"/>
        </w:rPr>
      </w:pPr>
      <w:r w:rsidRPr="00C3652E">
        <w:rPr>
          <w:sz w:val="28"/>
          <w:szCs w:val="28"/>
        </w:rPr>
        <w:t>- знанием экономических основ поведения организаций, иметь представление о различных структурах рынков и способностью проводить анализ конкурентной среды отрасли (ПК-30);</w:t>
      </w:r>
    </w:p>
    <w:p w:rsidR="007E26EC" w:rsidRPr="00C3652E" w:rsidRDefault="007E26EC" w:rsidP="008D67E8">
      <w:pPr>
        <w:autoSpaceDE w:val="0"/>
        <w:autoSpaceDN w:val="0"/>
        <w:adjustRightInd w:val="0"/>
        <w:spacing w:line="360" w:lineRule="auto"/>
        <w:ind w:firstLine="709"/>
        <w:jc w:val="both"/>
        <w:rPr>
          <w:sz w:val="28"/>
          <w:szCs w:val="28"/>
        </w:rPr>
      </w:pPr>
      <w:r w:rsidRPr="00C3652E">
        <w:rPr>
          <w:sz w:val="28"/>
          <w:szCs w:val="28"/>
        </w:rPr>
        <w:t>- умением применять количественные и качественные методы анализа при принятии управленческих решений и строить экономические, финансовые и организационно-управленческие модели (ПК-31);</w:t>
      </w:r>
    </w:p>
    <w:p w:rsidR="008D67E8" w:rsidRPr="00C3652E" w:rsidRDefault="008D67E8" w:rsidP="008D67E8">
      <w:pPr>
        <w:autoSpaceDE w:val="0"/>
        <w:autoSpaceDN w:val="0"/>
        <w:adjustRightInd w:val="0"/>
        <w:spacing w:line="360" w:lineRule="auto"/>
        <w:ind w:firstLine="709"/>
        <w:jc w:val="both"/>
        <w:rPr>
          <w:sz w:val="28"/>
          <w:szCs w:val="28"/>
        </w:rPr>
      </w:pPr>
      <w:r w:rsidRPr="00C3652E">
        <w:rPr>
          <w:sz w:val="28"/>
          <w:szCs w:val="28"/>
        </w:rPr>
        <w:t>- умением использовать в практической деятельности организаций информацию, полученную в результате маркетинговых исследований и сравнительного анализа лучших практик в менеджменте (ПК-36);</w:t>
      </w:r>
    </w:p>
    <w:p w:rsidR="007E26EC" w:rsidRPr="00C3652E" w:rsidRDefault="007E26EC" w:rsidP="008D67E8">
      <w:pPr>
        <w:autoSpaceDE w:val="0"/>
        <w:autoSpaceDN w:val="0"/>
        <w:adjustRightInd w:val="0"/>
        <w:spacing w:line="360" w:lineRule="auto"/>
        <w:ind w:firstLine="709"/>
        <w:jc w:val="both"/>
        <w:rPr>
          <w:sz w:val="28"/>
          <w:szCs w:val="28"/>
        </w:rPr>
      </w:pPr>
      <w:r w:rsidRPr="00C3652E">
        <w:rPr>
          <w:sz w:val="28"/>
          <w:szCs w:val="28"/>
        </w:rPr>
        <w:t>- умением проводить аудит человеческих ресурсов и осуществлять диагностику организационной культуры (ПК-37);</w:t>
      </w:r>
    </w:p>
    <w:p w:rsidR="008A23CE" w:rsidRPr="00C3652E" w:rsidRDefault="008A23CE" w:rsidP="008D67E8">
      <w:pPr>
        <w:autoSpaceDE w:val="0"/>
        <w:autoSpaceDN w:val="0"/>
        <w:adjustRightInd w:val="0"/>
        <w:spacing w:line="360" w:lineRule="auto"/>
        <w:ind w:firstLine="709"/>
        <w:jc w:val="both"/>
        <w:rPr>
          <w:sz w:val="28"/>
          <w:szCs w:val="28"/>
        </w:rPr>
      </w:pPr>
      <w:r w:rsidRPr="00C3652E">
        <w:rPr>
          <w:sz w:val="28"/>
          <w:szCs w:val="28"/>
        </w:rPr>
        <w:t>- способностью оценивать эффективность использования различных систем учета и распределения затрат; иметь навыки калькулирования и анализа себестоимости продукции и способностью принимать обоснованные управленческие решения на основе данных управленческого учета (ПК-41);</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умением находить и оценивать новые рыночные возможности и формулировать бизнес-идею (ПК-48);</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разрабатывать бизнес-планы создания и развития новых организаций (направлений деятельности, продуктов) (ПК-49);</w:t>
      </w:r>
    </w:p>
    <w:p w:rsidR="00916D5B"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оценивать экономические и социальные условия осуществления предпринимательской деятельности (ПК-50).</w:t>
      </w:r>
    </w:p>
    <w:p w:rsidR="00545924" w:rsidRPr="00C3652E" w:rsidRDefault="00545924" w:rsidP="008E6166">
      <w:pPr>
        <w:autoSpaceDE w:val="0"/>
        <w:autoSpaceDN w:val="0"/>
        <w:adjustRightInd w:val="0"/>
        <w:spacing w:line="360" w:lineRule="auto"/>
        <w:ind w:firstLine="709"/>
        <w:jc w:val="both"/>
        <w:rPr>
          <w:sz w:val="28"/>
          <w:szCs w:val="28"/>
        </w:rPr>
      </w:pPr>
    </w:p>
    <w:p w:rsidR="00EF36DD" w:rsidRDefault="00EF36DD" w:rsidP="00545924">
      <w:pPr>
        <w:widowControl w:val="0"/>
        <w:tabs>
          <w:tab w:val="left" w:pos="993"/>
        </w:tabs>
        <w:spacing w:line="360" w:lineRule="auto"/>
        <w:ind w:firstLine="709"/>
        <w:jc w:val="both"/>
        <w:rPr>
          <w:b/>
          <w:sz w:val="32"/>
          <w:szCs w:val="32"/>
        </w:rPr>
      </w:pPr>
      <w:r w:rsidRPr="00C3652E">
        <w:rPr>
          <w:b/>
          <w:sz w:val="32"/>
          <w:szCs w:val="32"/>
        </w:rPr>
        <w:t>2</w:t>
      </w:r>
      <w:r w:rsidR="00DE2C91">
        <w:rPr>
          <w:b/>
          <w:sz w:val="32"/>
          <w:szCs w:val="32"/>
        </w:rPr>
        <w:t xml:space="preserve"> </w:t>
      </w:r>
      <w:r w:rsidRPr="00C3652E">
        <w:rPr>
          <w:b/>
          <w:sz w:val="32"/>
          <w:szCs w:val="32"/>
        </w:rPr>
        <w:t>Требования к оформлению  курсовой работы</w:t>
      </w:r>
    </w:p>
    <w:p w:rsidR="00545924" w:rsidRPr="00C3652E" w:rsidRDefault="00545924" w:rsidP="00545924">
      <w:pPr>
        <w:widowControl w:val="0"/>
        <w:tabs>
          <w:tab w:val="left" w:pos="993"/>
        </w:tabs>
        <w:spacing w:line="360" w:lineRule="auto"/>
        <w:ind w:firstLine="709"/>
        <w:jc w:val="both"/>
        <w:rPr>
          <w:b/>
          <w:sz w:val="32"/>
          <w:szCs w:val="32"/>
        </w:rPr>
      </w:pP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Курсовая работа должна быть набрана и оформлена на компьютере в текстовом редакторе MicrosoftWord. Тип шрифта: TimesNewRomanCyr, шрифт основного текста – обычный, размер 14 пт.</w:t>
      </w: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 xml:space="preserve">Шрифт заголовков разделов, структурных элементов «Аннотация», «Содержание», «Введение», «Заключение», «Список использованных </w:t>
      </w:r>
      <w:r w:rsidRPr="00C3652E">
        <w:rPr>
          <w:sz w:val="28"/>
          <w:szCs w:val="28"/>
        </w:rPr>
        <w:lastRenderedPageBreak/>
        <w:t>источников»,</w:t>
      </w:r>
      <w:r w:rsidR="00D52818" w:rsidRPr="00C3652E">
        <w:rPr>
          <w:sz w:val="28"/>
          <w:szCs w:val="28"/>
        </w:rPr>
        <w:t xml:space="preserve"> </w:t>
      </w:r>
      <w:r w:rsidRPr="00C3652E">
        <w:rPr>
          <w:sz w:val="28"/>
          <w:szCs w:val="28"/>
        </w:rPr>
        <w:t>«Приложение» – полужирный, размер 16 пт.</w:t>
      </w:r>
      <w:r w:rsidR="00D52818" w:rsidRPr="00C3652E">
        <w:rPr>
          <w:sz w:val="28"/>
          <w:szCs w:val="28"/>
        </w:rPr>
        <w:t xml:space="preserve"> </w:t>
      </w:r>
      <w:r w:rsidRPr="00C3652E">
        <w:rPr>
          <w:sz w:val="28"/>
          <w:szCs w:val="28"/>
        </w:rPr>
        <w:t>Шрифт заголовков подразделов – полужирный, размер 14 пт.</w:t>
      </w:r>
    </w:p>
    <w:p w:rsidR="00EF36DD" w:rsidRPr="00C3652E" w:rsidRDefault="00EF36DD" w:rsidP="00B62224">
      <w:pPr>
        <w:autoSpaceDE w:val="0"/>
        <w:autoSpaceDN w:val="0"/>
        <w:adjustRightInd w:val="0"/>
        <w:spacing w:line="360" w:lineRule="auto"/>
        <w:ind w:firstLine="708"/>
        <w:jc w:val="both"/>
        <w:rPr>
          <w:sz w:val="28"/>
          <w:szCs w:val="28"/>
        </w:rPr>
      </w:pPr>
      <w:r w:rsidRPr="00C3652E">
        <w:rPr>
          <w:sz w:val="28"/>
          <w:szCs w:val="28"/>
        </w:rPr>
        <w:t xml:space="preserve">При оформлении заголовков </w:t>
      </w:r>
      <w:r w:rsidR="00D52818" w:rsidRPr="00C3652E">
        <w:rPr>
          <w:sz w:val="28"/>
          <w:szCs w:val="28"/>
        </w:rPr>
        <w:t>необходимо</w:t>
      </w:r>
      <w:r w:rsidRPr="00C3652E">
        <w:rPr>
          <w:sz w:val="28"/>
          <w:szCs w:val="28"/>
        </w:rPr>
        <w:t xml:space="preserve"> соблюдать следующие требования:</w:t>
      </w:r>
    </w:p>
    <w:p w:rsidR="00EF36DD" w:rsidRPr="00C3652E" w:rsidRDefault="00EF36DD" w:rsidP="00B62224">
      <w:pPr>
        <w:autoSpaceDE w:val="0"/>
        <w:autoSpaceDN w:val="0"/>
        <w:adjustRightInd w:val="0"/>
        <w:spacing w:line="360" w:lineRule="auto"/>
        <w:ind w:firstLine="708"/>
        <w:jc w:val="both"/>
        <w:rPr>
          <w:sz w:val="28"/>
          <w:szCs w:val="28"/>
        </w:rPr>
      </w:pPr>
      <w:r w:rsidRPr="00C3652E">
        <w:rPr>
          <w:sz w:val="28"/>
          <w:szCs w:val="28"/>
        </w:rPr>
        <w:t>– расстояние между заголовком и текстом должно быть равно удвоенному межстрочному расстоянию;</w:t>
      </w:r>
    </w:p>
    <w:p w:rsidR="00EF36DD" w:rsidRPr="00C3652E" w:rsidRDefault="00EF36DD" w:rsidP="00B62224">
      <w:pPr>
        <w:autoSpaceDE w:val="0"/>
        <w:autoSpaceDN w:val="0"/>
        <w:adjustRightInd w:val="0"/>
        <w:spacing w:line="360" w:lineRule="auto"/>
        <w:ind w:firstLine="708"/>
        <w:jc w:val="both"/>
        <w:rPr>
          <w:sz w:val="28"/>
          <w:szCs w:val="28"/>
        </w:rPr>
      </w:pPr>
      <w:r w:rsidRPr="00C3652E">
        <w:rPr>
          <w:sz w:val="28"/>
          <w:szCs w:val="28"/>
        </w:rPr>
        <w:t xml:space="preserve">– </w:t>
      </w:r>
      <w:r w:rsidR="00944790">
        <w:rPr>
          <w:sz w:val="28"/>
          <w:szCs w:val="28"/>
        </w:rPr>
        <w:t xml:space="preserve"> </w:t>
      </w:r>
      <w:r w:rsidRPr="00C3652E">
        <w:rPr>
          <w:sz w:val="28"/>
          <w:szCs w:val="28"/>
        </w:rPr>
        <w:t>расстояние между заголовками раздела и подраздела должно быть равно одному межстрочному расстоянию.</w:t>
      </w: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Межсимвольный интервал – обычный.</w:t>
      </w:r>
      <w:r w:rsidR="007D3643">
        <w:rPr>
          <w:sz w:val="28"/>
          <w:szCs w:val="28"/>
        </w:rPr>
        <w:t xml:space="preserve"> </w:t>
      </w:r>
      <w:r w:rsidRPr="00C3652E">
        <w:rPr>
          <w:sz w:val="28"/>
          <w:szCs w:val="28"/>
        </w:rPr>
        <w:t>Выравнивание текста по ширине. Междустрочный интервал – одинарный</w:t>
      </w:r>
      <w:r w:rsidR="005267E4" w:rsidRPr="00C3652E">
        <w:rPr>
          <w:sz w:val="28"/>
          <w:szCs w:val="28"/>
        </w:rPr>
        <w:t xml:space="preserve"> или полуторный</w:t>
      </w:r>
      <w:r w:rsidRPr="00C3652E">
        <w:rPr>
          <w:sz w:val="28"/>
          <w:szCs w:val="28"/>
        </w:rPr>
        <w:t>.</w:t>
      </w:r>
    </w:p>
    <w:p w:rsidR="00EF36DD" w:rsidRPr="00C3652E" w:rsidRDefault="00EF36DD" w:rsidP="00475993">
      <w:pPr>
        <w:autoSpaceDE w:val="0"/>
        <w:autoSpaceDN w:val="0"/>
        <w:adjustRightInd w:val="0"/>
        <w:spacing w:line="360" w:lineRule="auto"/>
        <w:ind w:firstLine="709"/>
        <w:jc w:val="both"/>
        <w:rPr>
          <w:sz w:val="28"/>
          <w:szCs w:val="28"/>
        </w:rPr>
      </w:pPr>
      <w:r w:rsidRPr="00C3652E">
        <w:rPr>
          <w:sz w:val="28"/>
          <w:szCs w:val="28"/>
        </w:rPr>
        <w:t xml:space="preserve">Все страницы должны быть пронумерованы в нижней части листа в центре. Рекомендуемый объем </w:t>
      </w:r>
      <w:r w:rsidR="005267E4" w:rsidRPr="00C3652E">
        <w:rPr>
          <w:sz w:val="28"/>
          <w:szCs w:val="28"/>
        </w:rPr>
        <w:t>35</w:t>
      </w:r>
      <w:r w:rsidRPr="00C3652E">
        <w:rPr>
          <w:sz w:val="28"/>
          <w:szCs w:val="28"/>
        </w:rPr>
        <w:t>-4</w:t>
      </w:r>
      <w:r w:rsidR="005037C7" w:rsidRPr="00C3652E">
        <w:rPr>
          <w:sz w:val="28"/>
          <w:szCs w:val="28"/>
        </w:rPr>
        <w:t>0</w:t>
      </w:r>
      <w:r w:rsidRPr="00C3652E">
        <w:rPr>
          <w:sz w:val="28"/>
          <w:szCs w:val="28"/>
        </w:rPr>
        <w:t xml:space="preserve"> стандартных (формат А4) страниц</w:t>
      </w:r>
      <w:r w:rsidR="005267E4" w:rsidRPr="00C3652E">
        <w:rPr>
          <w:sz w:val="28"/>
          <w:szCs w:val="28"/>
        </w:rPr>
        <w:t xml:space="preserve"> с приложениями</w:t>
      </w:r>
      <w:r w:rsidRPr="00C3652E">
        <w:rPr>
          <w:sz w:val="28"/>
          <w:szCs w:val="28"/>
        </w:rPr>
        <w:t>.</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 xml:space="preserve">Обязательные поля: </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 xml:space="preserve">а) левое – не менее </w:t>
      </w:r>
      <w:smartTag w:uri="urn:schemas-microsoft-com:office:smarttags" w:element="metricconverter">
        <w:smartTagPr>
          <w:attr w:name="ProductID" w:val="30 мм"/>
        </w:smartTagPr>
        <w:r w:rsidRPr="00C3652E">
          <w:rPr>
            <w:sz w:val="28"/>
            <w:szCs w:val="28"/>
          </w:rPr>
          <w:t>30 мм</w:t>
        </w:r>
      </w:smartTag>
      <w:r w:rsidRPr="00C3652E">
        <w:rPr>
          <w:sz w:val="28"/>
          <w:szCs w:val="28"/>
        </w:rPr>
        <w:t>;</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 xml:space="preserve">б) правое – не менее </w:t>
      </w:r>
      <w:smartTag w:uri="urn:schemas-microsoft-com:office:smarttags" w:element="metricconverter">
        <w:smartTagPr>
          <w:attr w:name="ProductID" w:val="10 мм"/>
        </w:smartTagPr>
        <w:r w:rsidRPr="00C3652E">
          <w:rPr>
            <w:sz w:val="28"/>
            <w:szCs w:val="28"/>
          </w:rPr>
          <w:t>10 мм</w:t>
        </w:r>
      </w:smartTag>
      <w:r w:rsidRPr="00C3652E">
        <w:rPr>
          <w:sz w:val="28"/>
          <w:szCs w:val="28"/>
        </w:rPr>
        <w:t>;</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 xml:space="preserve">в) верхнее и нижнее – не менее </w:t>
      </w:r>
      <w:smartTag w:uri="urn:schemas-microsoft-com:office:smarttags" w:element="metricconverter">
        <w:smartTagPr>
          <w:attr w:name="ProductID" w:val="20 мм"/>
        </w:smartTagPr>
        <w:r w:rsidRPr="00C3652E">
          <w:rPr>
            <w:sz w:val="28"/>
            <w:szCs w:val="28"/>
          </w:rPr>
          <w:t>20 мм</w:t>
        </w:r>
      </w:smartTag>
      <w:r w:rsidRPr="00C3652E">
        <w:rPr>
          <w:sz w:val="28"/>
          <w:szCs w:val="28"/>
        </w:rPr>
        <w:t>.</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Абзацный отступ</w:t>
      </w:r>
      <w:r w:rsidR="00F32EDE" w:rsidRPr="00C3652E">
        <w:rPr>
          <w:sz w:val="28"/>
          <w:szCs w:val="28"/>
        </w:rPr>
        <w:t xml:space="preserve"> (красная строка)</w:t>
      </w:r>
      <w:r w:rsidRPr="00C3652E">
        <w:rPr>
          <w:sz w:val="28"/>
          <w:szCs w:val="28"/>
        </w:rPr>
        <w:t xml:space="preserve"> одинаковы</w:t>
      </w:r>
      <w:r w:rsidR="00B65443" w:rsidRPr="00C3652E">
        <w:rPr>
          <w:sz w:val="28"/>
          <w:szCs w:val="28"/>
        </w:rPr>
        <w:t>й</w:t>
      </w:r>
      <w:r w:rsidRPr="00C3652E">
        <w:rPr>
          <w:sz w:val="28"/>
          <w:szCs w:val="28"/>
        </w:rPr>
        <w:t xml:space="preserve"> по всему тексту </w:t>
      </w:r>
      <w:r w:rsidR="00B65443" w:rsidRPr="00C3652E">
        <w:rPr>
          <w:sz w:val="28"/>
          <w:szCs w:val="28"/>
        </w:rPr>
        <w:t xml:space="preserve">работ </w:t>
      </w:r>
      <w:r w:rsidRPr="00C3652E">
        <w:rPr>
          <w:sz w:val="28"/>
          <w:szCs w:val="28"/>
        </w:rPr>
        <w:t xml:space="preserve">и </w:t>
      </w:r>
      <w:r w:rsidR="00B65443" w:rsidRPr="00C3652E">
        <w:rPr>
          <w:sz w:val="28"/>
          <w:szCs w:val="28"/>
        </w:rPr>
        <w:t>соответствует</w:t>
      </w:r>
      <w:r w:rsidRPr="00C3652E">
        <w:rPr>
          <w:sz w:val="28"/>
          <w:szCs w:val="28"/>
        </w:rPr>
        <w:t xml:space="preserve"> </w:t>
      </w:r>
      <w:smartTag w:uri="urn:schemas-microsoft-com:office:smarttags" w:element="metricconverter">
        <w:smartTagPr>
          <w:attr w:name="ProductID" w:val="15 мм"/>
        </w:smartTagPr>
        <w:r w:rsidRPr="00C3652E">
          <w:rPr>
            <w:sz w:val="28"/>
            <w:szCs w:val="28"/>
          </w:rPr>
          <w:t>15 мм</w:t>
        </w:r>
      </w:smartTag>
      <w:r w:rsidRPr="00C3652E">
        <w:rPr>
          <w:sz w:val="28"/>
          <w:szCs w:val="28"/>
        </w:rPr>
        <w:t>.</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Опечатки, о</w:t>
      </w:r>
      <w:r w:rsidR="00E10AF1" w:rsidRPr="00C3652E">
        <w:rPr>
          <w:sz w:val="28"/>
          <w:szCs w:val="28"/>
        </w:rPr>
        <w:t>писки и графические неточности</w:t>
      </w:r>
      <w:r w:rsidRPr="00C3652E">
        <w:rPr>
          <w:sz w:val="28"/>
          <w:szCs w:val="28"/>
        </w:rPr>
        <w:t xml:space="preserve"> допускается исправлять под</w:t>
      </w:r>
      <w:r w:rsidR="001A5FF9" w:rsidRPr="00C3652E">
        <w:rPr>
          <w:sz w:val="28"/>
          <w:szCs w:val="28"/>
        </w:rPr>
        <w:t xml:space="preserve">чисткой или закрашиванием с помощью корректора </w:t>
      </w:r>
      <w:r w:rsidRPr="00C3652E">
        <w:rPr>
          <w:sz w:val="28"/>
          <w:szCs w:val="28"/>
        </w:rPr>
        <w:t>и нанесением на том же месте исправленного текста.</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Ссылки в тексте на используемые источники приводят в квадратных скобках.</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Пример – [5], [7, 8, 9], [8-13, 44-56].</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В тексте курсовой работы могут быть приведены перечисления.</w:t>
      </w:r>
      <w:r w:rsidR="007D3643">
        <w:rPr>
          <w:sz w:val="28"/>
          <w:szCs w:val="28"/>
        </w:rPr>
        <w:t xml:space="preserve"> </w:t>
      </w:r>
      <w:r w:rsidRPr="00C3652E">
        <w:rPr>
          <w:sz w:val="28"/>
          <w:szCs w:val="28"/>
        </w:rPr>
        <w:t>Перечисления выделяют в тексте абзацным отступом, который используют только в первой строке. Перед каждой позицией перечисления ставят дефис.</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В случае нумерованных списков после арабских цифр точка не ставится, либо можно поставить скобку.</w:t>
      </w:r>
    </w:p>
    <w:p w:rsidR="00EF36DD" w:rsidRPr="00C3652E" w:rsidRDefault="00EF36DD" w:rsidP="000620C0">
      <w:pPr>
        <w:widowControl w:val="0"/>
        <w:tabs>
          <w:tab w:val="left" w:pos="993"/>
        </w:tabs>
        <w:spacing w:line="360" w:lineRule="auto"/>
        <w:ind w:firstLine="709"/>
        <w:jc w:val="both"/>
        <w:rPr>
          <w:sz w:val="28"/>
          <w:szCs w:val="28"/>
        </w:rPr>
      </w:pPr>
      <w:r w:rsidRPr="00C3652E">
        <w:rPr>
          <w:sz w:val="28"/>
          <w:szCs w:val="28"/>
        </w:rPr>
        <w:lastRenderedPageBreak/>
        <w:t>Номера таблиц, рисунков, включенных в работу, могут иметь двойной счет: первая цифра свидетельствует о номере раздела, вторая показывает порядковый номер таблицы или рисунка в этом разделе. Также допускается сквозная нумерация таблиц и рисунков арабскими цифрами в пределах всего текста.</w:t>
      </w:r>
    </w:p>
    <w:p w:rsidR="00684AA8" w:rsidRPr="00C3652E" w:rsidRDefault="002502D5" w:rsidP="000620C0">
      <w:pPr>
        <w:autoSpaceDE w:val="0"/>
        <w:autoSpaceDN w:val="0"/>
        <w:adjustRightInd w:val="0"/>
        <w:spacing w:line="360" w:lineRule="auto"/>
        <w:ind w:firstLine="709"/>
        <w:jc w:val="both"/>
        <w:rPr>
          <w:sz w:val="28"/>
          <w:szCs w:val="28"/>
        </w:rPr>
      </w:pPr>
      <w:r w:rsidRPr="00C3652E">
        <w:rPr>
          <w:sz w:val="28"/>
          <w:szCs w:val="28"/>
        </w:rPr>
        <w:t xml:space="preserve">В работе должны быть использованы таблицы, которые позволяют упростить и структурировать текстовый материал, </w:t>
      </w:r>
      <w:r w:rsidR="00684AA8" w:rsidRPr="00C3652E">
        <w:rPr>
          <w:sz w:val="28"/>
          <w:szCs w:val="28"/>
        </w:rPr>
        <w:t xml:space="preserve">сгруппировать различные показатели по общему признаку, </w:t>
      </w:r>
      <w:r w:rsidRPr="00C3652E">
        <w:rPr>
          <w:sz w:val="28"/>
          <w:szCs w:val="28"/>
        </w:rPr>
        <w:t xml:space="preserve">улучшают наглядность,  а также  обеспечивают возможность для </w:t>
      </w:r>
      <w:r w:rsidR="00EF36DD" w:rsidRPr="00C3652E">
        <w:rPr>
          <w:sz w:val="28"/>
          <w:szCs w:val="28"/>
        </w:rPr>
        <w:t>сравнения</w:t>
      </w:r>
      <w:r w:rsidRPr="00C3652E">
        <w:rPr>
          <w:sz w:val="28"/>
          <w:szCs w:val="28"/>
        </w:rPr>
        <w:t xml:space="preserve"> </w:t>
      </w:r>
      <w:r w:rsidR="00EF36DD" w:rsidRPr="00C3652E">
        <w:rPr>
          <w:sz w:val="28"/>
          <w:szCs w:val="28"/>
        </w:rPr>
        <w:t>числовых значений показателей (</w:t>
      </w:r>
      <w:r w:rsidR="00F471FE" w:rsidRPr="00C3652E">
        <w:rPr>
          <w:sz w:val="28"/>
          <w:szCs w:val="28"/>
        </w:rPr>
        <w:t>выручка, рентабельность</w:t>
      </w:r>
      <w:r w:rsidR="00EF36DD" w:rsidRPr="00C3652E">
        <w:rPr>
          <w:sz w:val="28"/>
          <w:szCs w:val="28"/>
        </w:rPr>
        <w:t xml:space="preserve"> и т.п.).</w:t>
      </w:r>
      <w:r w:rsidR="00684AA8" w:rsidRPr="00C3652E">
        <w:rPr>
          <w:sz w:val="28"/>
          <w:szCs w:val="28"/>
        </w:rPr>
        <w:t xml:space="preserve"> </w:t>
      </w:r>
    </w:p>
    <w:p w:rsidR="0010350D" w:rsidRPr="00C3652E" w:rsidRDefault="00EF36DD" w:rsidP="00E3041B">
      <w:pPr>
        <w:autoSpaceDE w:val="0"/>
        <w:autoSpaceDN w:val="0"/>
        <w:adjustRightInd w:val="0"/>
        <w:spacing w:line="360" w:lineRule="auto"/>
        <w:ind w:firstLine="709"/>
        <w:jc w:val="both"/>
        <w:rPr>
          <w:sz w:val="28"/>
          <w:szCs w:val="28"/>
        </w:rPr>
      </w:pPr>
      <w:r w:rsidRPr="00C3652E">
        <w:rPr>
          <w:sz w:val="28"/>
          <w:szCs w:val="28"/>
        </w:rPr>
        <w:t>Наименование таблиц записывают с  прописной буквы над таблицей после ее номера, отделяя от него тире</w:t>
      </w:r>
      <w:r w:rsidR="0010350D" w:rsidRPr="00C3652E">
        <w:rPr>
          <w:sz w:val="28"/>
          <w:szCs w:val="28"/>
        </w:rPr>
        <w:t xml:space="preserve">, </w:t>
      </w:r>
      <w:r w:rsidRPr="00C3652E">
        <w:rPr>
          <w:sz w:val="28"/>
          <w:szCs w:val="28"/>
        </w:rPr>
        <w:t xml:space="preserve">точку  после  наименования  таблицы  не  ставят.  </w:t>
      </w:r>
    </w:p>
    <w:p w:rsidR="00EF36DD" w:rsidRPr="00C3652E" w:rsidRDefault="00EF36DD" w:rsidP="00E3041B">
      <w:pPr>
        <w:autoSpaceDE w:val="0"/>
        <w:autoSpaceDN w:val="0"/>
        <w:adjustRightInd w:val="0"/>
        <w:spacing w:line="360" w:lineRule="auto"/>
        <w:ind w:firstLine="709"/>
        <w:jc w:val="both"/>
        <w:rPr>
          <w:sz w:val="28"/>
          <w:szCs w:val="28"/>
        </w:rPr>
      </w:pPr>
      <w:r w:rsidRPr="00C3652E">
        <w:rPr>
          <w:sz w:val="28"/>
          <w:szCs w:val="28"/>
        </w:rPr>
        <w:t xml:space="preserve">Горизонтальные  линии,  разграничивающие строки таблицы, </w:t>
      </w:r>
      <w:r w:rsidR="006E3D57" w:rsidRPr="00C3652E">
        <w:rPr>
          <w:sz w:val="28"/>
          <w:szCs w:val="28"/>
        </w:rPr>
        <w:t xml:space="preserve">  можно</w:t>
      </w:r>
      <w:r w:rsidRPr="00C3652E">
        <w:rPr>
          <w:sz w:val="28"/>
          <w:szCs w:val="28"/>
        </w:rPr>
        <w:t xml:space="preserve"> не проводить, если их отсутствие  не  </w:t>
      </w:r>
      <w:r w:rsidR="006E3D57" w:rsidRPr="00C3652E">
        <w:rPr>
          <w:sz w:val="28"/>
          <w:szCs w:val="28"/>
        </w:rPr>
        <w:t>снижает наглядность</w:t>
      </w:r>
      <w:r w:rsidRPr="00C3652E">
        <w:rPr>
          <w:sz w:val="28"/>
          <w:szCs w:val="28"/>
        </w:rPr>
        <w:t xml:space="preserve"> таблиц</w:t>
      </w:r>
      <w:r w:rsidR="006E3D57" w:rsidRPr="00C3652E">
        <w:rPr>
          <w:sz w:val="28"/>
          <w:szCs w:val="28"/>
        </w:rPr>
        <w:t>ы</w:t>
      </w:r>
      <w:r w:rsidRPr="00C3652E">
        <w:rPr>
          <w:sz w:val="28"/>
          <w:szCs w:val="28"/>
        </w:rPr>
        <w:t xml:space="preserve">.  Пример  оформления и переноса таблицы  приведен  в  таблице 1.    </w:t>
      </w:r>
    </w:p>
    <w:p w:rsidR="00EF36DD" w:rsidRPr="00C3652E" w:rsidRDefault="00EF36DD" w:rsidP="00E3041B">
      <w:pPr>
        <w:autoSpaceDE w:val="0"/>
        <w:autoSpaceDN w:val="0"/>
        <w:adjustRightInd w:val="0"/>
        <w:spacing w:line="360" w:lineRule="auto"/>
        <w:jc w:val="both"/>
        <w:rPr>
          <w:sz w:val="28"/>
          <w:szCs w:val="28"/>
        </w:rPr>
      </w:pPr>
    </w:p>
    <w:p w:rsidR="00EF36DD" w:rsidRPr="00C3652E" w:rsidRDefault="00EF36DD" w:rsidP="00944790">
      <w:pPr>
        <w:autoSpaceDE w:val="0"/>
        <w:autoSpaceDN w:val="0"/>
        <w:adjustRightInd w:val="0"/>
        <w:spacing w:line="360" w:lineRule="auto"/>
        <w:ind w:firstLine="709"/>
        <w:jc w:val="both"/>
        <w:rPr>
          <w:sz w:val="28"/>
          <w:szCs w:val="28"/>
        </w:rPr>
      </w:pPr>
      <w:r w:rsidRPr="00C3652E">
        <w:rPr>
          <w:sz w:val="28"/>
          <w:szCs w:val="28"/>
        </w:rPr>
        <w:t>Таблица 1 – Сравнение концепций стратегического и оперативного управл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0"/>
        <w:gridCol w:w="3260"/>
        <w:gridCol w:w="4077"/>
      </w:tblGrid>
      <w:tr w:rsidR="00EF36DD" w:rsidRPr="00C3652E" w:rsidTr="00B62EA1">
        <w:trPr>
          <w:trHeight w:val="900"/>
        </w:trPr>
        <w:tc>
          <w:tcPr>
            <w:tcW w:w="2410" w:type="dxa"/>
            <w:vAlign w:val="center"/>
          </w:tcPr>
          <w:p w:rsidR="00EF36DD" w:rsidRPr="00C3652E" w:rsidRDefault="00EF36DD" w:rsidP="00B62EA1">
            <w:pPr>
              <w:widowControl w:val="0"/>
              <w:shd w:val="clear" w:color="auto" w:fill="FFFFFF"/>
              <w:ind w:left="96" w:right="115"/>
              <w:jc w:val="center"/>
              <w:rPr>
                <w:sz w:val="28"/>
                <w:szCs w:val="28"/>
              </w:rPr>
            </w:pPr>
            <w:r w:rsidRPr="00C3652E">
              <w:rPr>
                <w:sz w:val="28"/>
                <w:szCs w:val="28"/>
              </w:rPr>
              <w:t>Критерии</w:t>
            </w:r>
          </w:p>
        </w:tc>
        <w:tc>
          <w:tcPr>
            <w:tcW w:w="3260" w:type="dxa"/>
            <w:vAlign w:val="center"/>
          </w:tcPr>
          <w:p w:rsidR="00EF36DD" w:rsidRPr="00C3652E" w:rsidRDefault="00EF36DD" w:rsidP="00B62EA1">
            <w:pPr>
              <w:widowControl w:val="0"/>
              <w:shd w:val="clear" w:color="auto" w:fill="FFFFFF"/>
              <w:ind w:left="418"/>
              <w:jc w:val="center"/>
              <w:rPr>
                <w:sz w:val="28"/>
                <w:szCs w:val="28"/>
              </w:rPr>
            </w:pPr>
            <w:r w:rsidRPr="00C3652E">
              <w:rPr>
                <w:sz w:val="28"/>
                <w:szCs w:val="28"/>
              </w:rPr>
              <w:t>Оперативное управление</w:t>
            </w:r>
          </w:p>
        </w:tc>
        <w:tc>
          <w:tcPr>
            <w:tcW w:w="4077" w:type="dxa"/>
            <w:vAlign w:val="center"/>
          </w:tcPr>
          <w:p w:rsidR="00EF36DD" w:rsidRPr="00C3652E" w:rsidRDefault="00EF36DD" w:rsidP="00B62EA1">
            <w:pPr>
              <w:widowControl w:val="0"/>
              <w:shd w:val="clear" w:color="auto" w:fill="FFFFFF"/>
              <w:ind w:left="456"/>
              <w:jc w:val="center"/>
              <w:rPr>
                <w:sz w:val="28"/>
                <w:szCs w:val="28"/>
              </w:rPr>
            </w:pPr>
            <w:r w:rsidRPr="00C3652E">
              <w:rPr>
                <w:sz w:val="28"/>
                <w:szCs w:val="28"/>
              </w:rPr>
              <w:t>Стратегическое</w:t>
            </w:r>
          </w:p>
          <w:p w:rsidR="00EF36DD" w:rsidRPr="00C3652E" w:rsidRDefault="00EF36DD" w:rsidP="00B62EA1">
            <w:pPr>
              <w:widowControl w:val="0"/>
              <w:shd w:val="clear" w:color="auto" w:fill="FFFFFF"/>
              <w:ind w:left="456"/>
              <w:jc w:val="center"/>
              <w:rPr>
                <w:sz w:val="28"/>
                <w:szCs w:val="28"/>
              </w:rPr>
            </w:pPr>
            <w:r w:rsidRPr="00C3652E">
              <w:rPr>
                <w:sz w:val="28"/>
                <w:szCs w:val="28"/>
              </w:rPr>
              <w:t>управление</w:t>
            </w:r>
          </w:p>
        </w:tc>
      </w:tr>
      <w:tr w:rsidR="00EF36DD" w:rsidRPr="00C3652E" w:rsidTr="000B4787">
        <w:trPr>
          <w:trHeight w:val="296"/>
        </w:trPr>
        <w:tc>
          <w:tcPr>
            <w:tcW w:w="2410" w:type="dxa"/>
            <w:vAlign w:val="center"/>
          </w:tcPr>
          <w:p w:rsidR="00EF36DD" w:rsidRPr="00C3652E" w:rsidRDefault="00EF36DD" w:rsidP="00FE46C9">
            <w:pPr>
              <w:autoSpaceDE w:val="0"/>
              <w:autoSpaceDN w:val="0"/>
              <w:adjustRightInd w:val="0"/>
              <w:jc w:val="center"/>
              <w:rPr>
                <w:sz w:val="28"/>
                <w:szCs w:val="28"/>
              </w:rPr>
            </w:pPr>
            <w:r w:rsidRPr="00C3652E">
              <w:rPr>
                <w:sz w:val="28"/>
                <w:szCs w:val="28"/>
              </w:rPr>
              <w:t>1</w:t>
            </w:r>
          </w:p>
        </w:tc>
        <w:tc>
          <w:tcPr>
            <w:tcW w:w="3260" w:type="dxa"/>
            <w:vAlign w:val="center"/>
          </w:tcPr>
          <w:p w:rsidR="00EF36DD" w:rsidRPr="00C3652E" w:rsidRDefault="00EF36DD" w:rsidP="00FE46C9">
            <w:pPr>
              <w:autoSpaceDE w:val="0"/>
              <w:autoSpaceDN w:val="0"/>
              <w:adjustRightInd w:val="0"/>
              <w:jc w:val="center"/>
              <w:rPr>
                <w:sz w:val="28"/>
                <w:szCs w:val="28"/>
              </w:rPr>
            </w:pPr>
            <w:r w:rsidRPr="00C3652E">
              <w:rPr>
                <w:sz w:val="28"/>
                <w:szCs w:val="28"/>
              </w:rPr>
              <w:t>2</w:t>
            </w:r>
          </w:p>
        </w:tc>
        <w:tc>
          <w:tcPr>
            <w:tcW w:w="4077" w:type="dxa"/>
            <w:vAlign w:val="center"/>
          </w:tcPr>
          <w:p w:rsidR="00EF36DD" w:rsidRPr="00C3652E" w:rsidRDefault="00EF36DD" w:rsidP="00FE46C9">
            <w:pPr>
              <w:autoSpaceDE w:val="0"/>
              <w:autoSpaceDN w:val="0"/>
              <w:adjustRightInd w:val="0"/>
              <w:jc w:val="center"/>
              <w:rPr>
                <w:sz w:val="28"/>
                <w:szCs w:val="28"/>
              </w:rPr>
            </w:pPr>
            <w:r w:rsidRPr="00C3652E">
              <w:rPr>
                <w:sz w:val="28"/>
                <w:szCs w:val="28"/>
              </w:rPr>
              <w:t>3</w:t>
            </w:r>
          </w:p>
        </w:tc>
      </w:tr>
      <w:tr w:rsidR="00EF36DD" w:rsidRPr="00C3652E" w:rsidTr="000B4787">
        <w:trPr>
          <w:trHeight w:val="1863"/>
        </w:trPr>
        <w:tc>
          <w:tcPr>
            <w:tcW w:w="2410" w:type="dxa"/>
            <w:vAlign w:val="center"/>
          </w:tcPr>
          <w:p w:rsidR="00EF36DD" w:rsidRPr="00C3652E" w:rsidRDefault="00EF36DD" w:rsidP="00164353">
            <w:pPr>
              <w:widowControl w:val="0"/>
              <w:shd w:val="clear" w:color="auto" w:fill="FFFFFF"/>
              <w:ind w:left="96" w:right="115"/>
              <w:jc w:val="center"/>
              <w:rPr>
                <w:sz w:val="28"/>
                <w:szCs w:val="28"/>
              </w:rPr>
            </w:pPr>
            <w:r w:rsidRPr="00C3652E">
              <w:rPr>
                <w:sz w:val="28"/>
                <w:szCs w:val="28"/>
              </w:rPr>
              <w:t>Пред</w:t>
            </w:r>
            <w:r w:rsidRPr="00C3652E">
              <w:rPr>
                <w:sz w:val="28"/>
                <w:szCs w:val="28"/>
              </w:rPr>
              <w:softHyphen/>
              <w:t>назначение</w:t>
            </w:r>
          </w:p>
          <w:p w:rsidR="00EF36DD" w:rsidRPr="00C3652E" w:rsidRDefault="00EF36DD" w:rsidP="00164353">
            <w:pPr>
              <w:widowControl w:val="0"/>
              <w:shd w:val="clear" w:color="auto" w:fill="FFFFFF"/>
              <w:ind w:left="96" w:right="115"/>
              <w:jc w:val="center"/>
              <w:rPr>
                <w:sz w:val="28"/>
                <w:szCs w:val="28"/>
              </w:rPr>
            </w:pPr>
            <w:r w:rsidRPr="00C3652E">
              <w:rPr>
                <w:sz w:val="28"/>
                <w:szCs w:val="28"/>
              </w:rPr>
              <w:t>ор</w:t>
            </w:r>
            <w:r w:rsidRPr="00C3652E">
              <w:rPr>
                <w:sz w:val="28"/>
                <w:szCs w:val="28"/>
              </w:rPr>
              <w:softHyphen/>
              <w:t>ганизации</w:t>
            </w:r>
          </w:p>
        </w:tc>
        <w:tc>
          <w:tcPr>
            <w:tcW w:w="3260" w:type="dxa"/>
          </w:tcPr>
          <w:p w:rsidR="00EF36DD" w:rsidRPr="00C3652E" w:rsidRDefault="00EF36DD" w:rsidP="00164353">
            <w:pPr>
              <w:widowControl w:val="0"/>
              <w:shd w:val="clear" w:color="auto" w:fill="FFFFFF"/>
              <w:ind w:hanging="14"/>
              <w:rPr>
                <w:sz w:val="28"/>
                <w:szCs w:val="28"/>
              </w:rPr>
            </w:pPr>
            <w:r w:rsidRPr="00C3652E">
              <w:rPr>
                <w:sz w:val="28"/>
                <w:szCs w:val="28"/>
              </w:rPr>
              <w:t>Организация существует для производства товаров и услуг с целью получения дохода от их реализации</w:t>
            </w:r>
          </w:p>
        </w:tc>
        <w:tc>
          <w:tcPr>
            <w:tcW w:w="4077" w:type="dxa"/>
          </w:tcPr>
          <w:p w:rsidR="00EF36DD" w:rsidRPr="00C3652E" w:rsidRDefault="00EF36DD" w:rsidP="00164353">
            <w:pPr>
              <w:widowControl w:val="0"/>
              <w:shd w:val="clear" w:color="auto" w:fill="FFFFFF"/>
              <w:ind w:right="10" w:hanging="10"/>
              <w:rPr>
                <w:sz w:val="28"/>
                <w:szCs w:val="28"/>
              </w:rPr>
            </w:pPr>
            <w:r w:rsidRPr="00C3652E">
              <w:rPr>
                <w:sz w:val="28"/>
                <w:szCs w:val="28"/>
              </w:rPr>
              <w:t>Выживание организации в долгосрочной перспекти</w:t>
            </w:r>
            <w:r w:rsidRPr="00C3652E">
              <w:rPr>
                <w:sz w:val="28"/>
                <w:szCs w:val="28"/>
              </w:rPr>
              <w:softHyphen/>
              <w:t>ве посредством установле</w:t>
            </w:r>
            <w:r w:rsidRPr="00C3652E">
              <w:rPr>
                <w:sz w:val="28"/>
                <w:szCs w:val="28"/>
              </w:rPr>
              <w:softHyphen/>
              <w:t>ния динамического балан</w:t>
            </w:r>
            <w:r w:rsidRPr="00C3652E">
              <w:rPr>
                <w:sz w:val="28"/>
                <w:szCs w:val="28"/>
              </w:rPr>
              <w:softHyphen/>
              <w:t>са во взаимоотношениях с окружением</w:t>
            </w:r>
          </w:p>
        </w:tc>
      </w:tr>
      <w:tr w:rsidR="00EF36DD" w:rsidRPr="00C3652E" w:rsidTr="000B4787">
        <w:trPr>
          <w:trHeight w:val="1890"/>
        </w:trPr>
        <w:tc>
          <w:tcPr>
            <w:tcW w:w="2410" w:type="dxa"/>
            <w:vAlign w:val="center"/>
          </w:tcPr>
          <w:p w:rsidR="00EF36DD" w:rsidRPr="00C3652E" w:rsidRDefault="00EF36DD" w:rsidP="00164353">
            <w:pPr>
              <w:widowControl w:val="0"/>
              <w:shd w:val="clear" w:color="auto" w:fill="FFFFFF"/>
              <w:ind w:left="96" w:right="115"/>
              <w:jc w:val="center"/>
              <w:rPr>
                <w:sz w:val="28"/>
                <w:szCs w:val="28"/>
              </w:rPr>
            </w:pPr>
            <w:r w:rsidRPr="00C3652E">
              <w:rPr>
                <w:sz w:val="28"/>
                <w:szCs w:val="28"/>
              </w:rPr>
              <w:t>Направленность внимания менеджмента</w:t>
            </w:r>
          </w:p>
        </w:tc>
        <w:tc>
          <w:tcPr>
            <w:tcW w:w="3260" w:type="dxa"/>
          </w:tcPr>
          <w:p w:rsidR="00EF36DD" w:rsidRPr="00C3652E" w:rsidRDefault="00EF36DD" w:rsidP="00164353">
            <w:pPr>
              <w:widowControl w:val="0"/>
              <w:shd w:val="clear" w:color="auto" w:fill="FFFFFF"/>
              <w:ind w:hanging="5"/>
              <w:rPr>
                <w:sz w:val="28"/>
                <w:szCs w:val="28"/>
              </w:rPr>
            </w:pPr>
            <w:r w:rsidRPr="00C3652E">
              <w:rPr>
                <w:sz w:val="28"/>
                <w:szCs w:val="28"/>
              </w:rPr>
              <w:t>Взгляд внутрь организа</w:t>
            </w:r>
            <w:r w:rsidRPr="00C3652E">
              <w:rPr>
                <w:sz w:val="28"/>
                <w:szCs w:val="28"/>
              </w:rPr>
              <w:softHyphen/>
              <w:t>ции, поиск путей эффективного использо</w:t>
            </w:r>
            <w:r w:rsidRPr="00C3652E">
              <w:rPr>
                <w:sz w:val="28"/>
                <w:szCs w:val="28"/>
              </w:rPr>
              <w:softHyphen/>
              <w:t>вания ресурсов</w:t>
            </w:r>
          </w:p>
        </w:tc>
        <w:tc>
          <w:tcPr>
            <w:tcW w:w="4077" w:type="dxa"/>
          </w:tcPr>
          <w:p w:rsidR="00EF36DD" w:rsidRPr="00C3652E" w:rsidRDefault="00EF36DD" w:rsidP="00164353">
            <w:pPr>
              <w:widowControl w:val="0"/>
              <w:shd w:val="clear" w:color="auto" w:fill="FFFFFF"/>
              <w:ind w:right="5" w:firstLine="5"/>
              <w:rPr>
                <w:sz w:val="28"/>
                <w:szCs w:val="28"/>
              </w:rPr>
            </w:pPr>
            <w:r w:rsidRPr="00C3652E">
              <w:rPr>
                <w:sz w:val="28"/>
                <w:szCs w:val="28"/>
              </w:rPr>
              <w:t>Взгляд вовне, поиск новых возмож</w:t>
            </w:r>
            <w:r w:rsidRPr="00C3652E">
              <w:rPr>
                <w:sz w:val="28"/>
                <w:szCs w:val="28"/>
              </w:rPr>
              <w:softHyphen/>
              <w:t>ностей   в   конкурентной борьбе,  отслеживание  и адаптация к изменениям во внешнем окружении</w:t>
            </w:r>
          </w:p>
        </w:tc>
      </w:tr>
    </w:tbl>
    <w:p w:rsidR="00EF36DD" w:rsidRPr="00C3652E" w:rsidRDefault="00EF36DD" w:rsidP="00944790">
      <w:pPr>
        <w:ind w:firstLine="709"/>
        <w:rPr>
          <w:sz w:val="28"/>
          <w:szCs w:val="28"/>
        </w:rPr>
      </w:pPr>
      <w:r w:rsidRPr="00C3652E">
        <w:br w:type="page"/>
      </w:r>
      <w:r w:rsidRPr="00C3652E">
        <w:rPr>
          <w:sz w:val="28"/>
          <w:szCs w:val="28"/>
        </w:rPr>
        <w:lastRenderedPageBreak/>
        <w:t>Продолжение таблицы 1</w:t>
      </w:r>
    </w:p>
    <w:p w:rsidR="00EF36DD" w:rsidRPr="00C3652E" w:rsidRDefault="00EF36DD">
      <w:pP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0"/>
        <w:gridCol w:w="3260"/>
        <w:gridCol w:w="4077"/>
      </w:tblGrid>
      <w:tr w:rsidR="00EF36DD" w:rsidRPr="00C3652E" w:rsidTr="00F4650E">
        <w:trPr>
          <w:trHeight w:val="480"/>
        </w:trPr>
        <w:tc>
          <w:tcPr>
            <w:tcW w:w="2410" w:type="dxa"/>
            <w:vAlign w:val="center"/>
          </w:tcPr>
          <w:p w:rsidR="00EF36DD" w:rsidRPr="00C3652E" w:rsidRDefault="00EF36DD" w:rsidP="00D75928">
            <w:pPr>
              <w:autoSpaceDE w:val="0"/>
              <w:autoSpaceDN w:val="0"/>
              <w:adjustRightInd w:val="0"/>
              <w:jc w:val="center"/>
              <w:rPr>
                <w:sz w:val="28"/>
                <w:szCs w:val="28"/>
              </w:rPr>
            </w:pPr>
            <w:r w:rsidRPr="00C3652E">
              <w:rPr>
                <w:sz w:val="28"/>
                <w:szCs w:val="28"/>
              </w:rPr>
              <w:t>1</w:t>
            </w:r>
          </w:p>
        </w:tc>
        <w:tc>
          <w:tcPr>
            <w:tcW w:w="3260" w:type="dxa"/>
            <w:vAlign w:val="center"/>
          </w:tcPr>
          <w:p w:rsidR="00EF36DD" w:rsidRPr="00C3652E" w:rsidRDefault="00EF36DD" w:rsidP="00D75928">
            <w:pPr>
              <w:autoSpaceDE w:val="0"/>
              <w:autoSpaceDN w:val="0"/>
              <w:adjustRightInd w:val="0"/>
              <w:jc w:val="center"/>
              <w:rPr>
                <w:sz w:val="28"/>
                <w:szCs w:val="28"/>
              </w:rPr>
            </w:pPr>
            <w:r w:rsidRPr="00C3652E">
              <w:rPr>
                <w:sz w:val="28"/>
                <w:szCs w:val="28"/>
              </w:rPr>
              <w:t>2</w:t>
            </w:r>
          </w:p>
        </w:tc>
        <w:tc>
          <w:tcPr>
            <w:tcW w:w="4077" w:type="dxa"/>
            <w:vAlign w:val="center"/>
          </w:tcPr>
          <w:p w:rsidR="00EF36DD" w:rsidRPr="00C3652E" w:rsidRDefault="00EF36DD" w:rsidP="00D75928">
            <w:pPr>
              <w:autoSpaceDE w:val="0"/>
              <w:autoSpaceDN w:val="0"/>
              <w:adjustRightInd w:val="0"/>
              <w:jc w:val="center"/>
              <w:rPr>
                <w:sz w:val="28"/>
                <w:szCs w:val="28"/>
              </w:rPr>
            </w:pPr>
            <w:r w:rsidRPr="00C3652E">
              <w:rPr>
                <w:sz w:val="28"/>
                <w:szCs w:val="28"/>
              </w:rPr>
              <w:t>3</w:t>
            </w:r>
          </w:p>
        </w:tc>
      </w:tr>
      <w:tr w:rsidR="00EF36DD" w:rsidRPr="00C3652E" w:rsidTr="00DE2C91">
        <w:trPr>
          <w:trHeight w:val="983"/>
        </w:trPr>
        <w:tc>
          <w:tcPr>
            <w:tcW w:w="2410" w:type="dxa"/>
            <w:vAlign w:val="center"/>
          </w:tcPr>
          <w:p w:rsidR="00EF36DD" w:rsidRPr="00C3652E" w:rsidRDefault="00EF36DD" w:rsidP="00164353">
            <w:pPr>
              <w:widowControl w:val="0"/>
              <w:shd w:val="clear" w:color="auto" w:fill="FFFFFF"/>
              <w:ind w:hanging="5"/>
              <w:jc w:val="center"/>
              <w:rPr>
                <w:sz w:val="28"/>
                <w:szCs w:val="28"/>
              </w:rPr>
            </w:pPr>
            <w:r w:rsidRPr="00C3652E">
              <w:rPr>
                <w:sz w:val="28"/>
                <w:szCs w:val="28"/>
              </w:rPr>
              <w:t>Время действия</w:t>
            </w:r>
          </w:p>
        </w:tc>
        <w:tc>
          <w:tcPr>
            <w:tcW w:w="3260" w:type="dxa"/>
          </w:tcPr>
          <w:p w:rsidR="00EF36DD" w:rsidRPr="00C3652E" w:rsidRDefault="00EF36DD" w:rsidP="00164353">
            <w:pPr>
              <w:widowControl w:val="0"/>
              <w:shd w:val="clear" w:color="auto" w:fill="FFFFFF"/>
              <w:rPr>
                <w:sz w:val="28"/>
                <w:szCs w:val="28"/>
              </w:rPr>
            </w:pPr>
            <w:r w:rsidRPr="00C3652E">
              <w:rPr>
                <w:sz w:val="28"/>
                <w:szCs w:val="28"/>
              </w:rPr>
              <w:t>Ориентация на кратко</w:t>
            </w:r>
            <w:r w:rsidRPr="00C3652E">
              <w:rPr>
                <w:sz w:val="28"/>
                <w:szCs w:val="28"/>
              </w:rPr>
              <w:softHyphen/>
              <w:t xml:space="preserve"> и среднесрочную перспективу</w:t>
            </w:r>
          </w:p>
        </w:tc>
        <w:tc>
          <w:tcPr>
            <w:tcW w:w="4077" w:type="dxa"/>
          </w:tcPr>
          <w:p w:rsidR="00EF36DD" w:rsidRPr="00C3652E" w:rsidRDefault="00EF36DD" w:rsidP="00164353">
            <w:pPr>
              <w:widowControl w:val="0"/>
              <w:shd w:val="clear" w:color="auto" w:fill="FFFFFF"/>
              <w:ind w:right="5" w:hanging="5"/>
              <w:rPr>
                <w:sz w:val="28"/>
                <w:szCs w:val="28"/>
              </w:rPr>
            </w:pPr>
            <w:r w:rsidRPr="00C3652E">
              <w:rPr>
                <w:sz w:val="28"/>
                <w:szCs w:val="28"/>
              </w:rPr>
              <w:t>Ориентация на долгосроч</w:t>
            </w:r>
            <w:r w:rsidRPr="00C3652E">
              <w:rPr>
                <w:sz w:val="28"/>
                <w:szCs w:val="28"/>
              </w:rPr>
              <w:softHyphen/>
              <w:t>ную перспективу</w:t>
            </w:r>
          </w:p>
        </w:tc>
      </w:tr>
      <w:tr w:rsidR="00EF36DD" w:rsidRPr="00C3652E" w:rsidTr="000B4787">
        <w:trPr>
          <w:trHeight w:val="1473"/>
        </w:trPr>
        <w:tc>
          <w:tcPr>
            <w:tcW w:w="2410" w:type="dxa"/>
            <w:vAlign w:val="center"/>
          </w:tcPr>
          <w:p w:rsidR="00EF36DD" w:rsidRPr="00C3652E" w:rsidRDefault="00EF36DD" w:rsidP="000B4787">
            <w:pPr>
              <w:widowControl w:val="0"/>
              <w:shd w:val="clear" w:color="auto" w:fill="FFFFFF"/>
              <w:ind w:hanging="5"/>
              <w:jc w:val="center"/>
              <w:rPr>
                <w:sz w:val="28"/>
                <w:szCs w:val="28"/>
              </w:rPr>
            </w:pPr>
            <w:r w:rsidRPr="00C3652E">
              <w:rPr>
                <w:sz w:val="28"/>
                <w:szCs w:val="28"/>
              </w:rPr>
              <w:t>Управление персоналом</w:t>
            </w:r>
          </w:p>
        </w:tc>
        <w:tc>
          <w:tcPr>
            <w:tcW w:w="3260" w:type="dxa"/>
          </w:tcPr>
          <w:p w:rsidR="00EF36DD" w:rsidRPr="00C3652E" w:rsidRDefault="00EF36DD" w:rsidP="000B4787">
            <w:pPr>
              <w:widowControl w:val="0"/>
              <w:shd w:val="clear" w:color="auto" w:fill="FFFFFF"/>
              <w:ind w:hanging="5"/>
              <w:rPr>
                <w:sz w:val="28"/>
                <w:szCs w:val="28"/>
              </w:rPr>
            </w:pPr>
            <w:r w:rsidRPr="00C3652E">
              <w:rPr>
                <w:sz w:val="28"/>
                <w:szCs w:val="28"/>
              </w:rPr>
              <w:t>Работники –  основной ресурс, исполни</w:t>
            </w:r>
            <w:r w:rsidRPr="00C3652E">
              <w:rPr>
                <w:sz w:val="28"/>
                <w:szCs w:val="28"/>
              </w:rPr>
              <w:softHyphen/>
              <w:t>тели отдельных функций и работ</w:t>
            </w:r>
          </w:p>
        </w:tc>
        <w:tc>
          <w:tcPr>
            <w:tcW w:w="4077" w:type="dxa"/>
          </w:tcPr>
          <w:p w:rsidR="00EF36DD" w:rsidRPr="00C3652E" w:rsidRDefault="00EF36DD" w:rsidP="000B4787">
            <w:pPr>
              <w:widowControl w:val="0"/>
              <w:shd w:val="clear" w:color="auto" w:fill="FFFFFF"/>
              <w:ind w:hanging="5"/>
              <w:rPr>
                <w:sz w:val="28"/>
                <w:szCs w:val="28"/>
              </w:rPr>
            </w:pPr>
            <w:r w:rsidRPr="00C3652E">
              <w:rPr>
                <w:sz w:val="28"/>
                <w:szCs w:val="28"/>
              </w:rPr>
              <w:t>Работники – основа организации, главная ценность, источ</w:t>
            </w:r>
            <w:r w:rsidRPr="00C3652E">
              <w:rPr>
                <w:sz w:val="28"/>
                <w:szCs w:val="28"/>
              </w:rPr>
              <w:softHyphen/>
              <w:t>ник благополучия</w:t>
            </w:r>
          </w:p>
        </w:tc>
      </w:tr>
      <w:tr w:rsidR="00EF36DD" w:rsidRPr="00C3652E" w:rsidTr="000B4787">
        <w:trPr>
          <w:trHeight w:val="1819"/>
        </w:trPr>
        <w:tc>
          <w:tcPr>
            <w:tcW w:w="2410" w:type="dxa"/>
            <w:vAlign w:val="center"/>
          </w:tcPr>
          <w:p w:rsidR="00EF36DD" w:rsidRPr="00C3652E" w:rsidRDefault="00EF36DD" w:rsidP="000B4787">
            <w:pPr>
              <w:widowControl w:val="0"/>
              <w:shd w:val="clear" w:color="auto" w:fill="FFFFFF"/>
              <w:ind w:hanging="5"/>
              <w:jc w:val="center"/>
              <w:rPr>
                <w:sz w:val="28"/>
                <w:szCs w:val="28"/>
              </w:rPr>
            </w:pPr>
          </w:p>
          <w:p w:rsidR="00EF36DD" w:rsidRPr="00C3652E" w:rsidRDefault="00EF36DD" w:rsidP="000B4787">
            <w:pPr>
              <w:widowControl w:val="0"/>
              <w:shd w:val="clear" w:color="auto" w:fill="FFFFFF"/>
              <w:ind w:hanging="5"/>
              <w:jc w:val="center"/>
              <w:rPr>
                <w:sz w:val="28"/>
                <w:szCs w:val="28"/>
              </w:rPr>
            </w:pPr>
            <w:r w:rsidRPr="00C3652E">
              <w:rPr>
                <w:sz w:val="28"/>
                <w:szCs w:val="28"/>
              </w:rPr>
              <w:t>Критерий</w:t>
            </w:r>
          </w:p>
          <w:p w:rsidR="00EF36DD" w:rsidRPr="00C3652E" w:rsidRDefault="00EF36DD" w:rsidP="000B4787">
            <w:pPr>
              <w:widowControl w:val="0"/>
              <w:shd w:val="clear" w:color="auto" w:fill="FFFFFF"/>
              <w:ind w:hanging="5"/>
              <w:jc w:val="center"/>
              <w:rPr>
                <w:sz w:val="28"/>
                <w:szCs w:val="28"/>
              </w:rPr>
            </w:pPr>
            <w:r w:rsidRPr="00C3652E">
              <w:rPr>
                <w:sz w:val="28"/>
                <w:szCs w:val="28"/>
              </w:rPr>
              <w:t>эффек</w:t>
            </w:r>
            <w:r w:rsidRPr="00C3652E">
              <w:rPr>
                <w:sz w:val="28"/>
                <w:szCs w:val="28"/>
              </w:rPr>
              <w:softHyphen/>
              <w:t>тивности</w:t>
            </w:r>
          </w:p>
        </w:tc>
        <w:tc>
          <w:tcPr>
            <w:tcW w:w="3260" w:type="dxa"/>
          </w:tcPr>
          <w:p w:rsidR="00EF36DD" w:rsidRPr="00C3652E" w:rsidRDefault="00EF36DD" w:rsidP="000B4787">
            <w:pPr>
              <w:widowControl w:val="0"/>
              <w:shd w:val="clear" w:color="auto" w:fill="FFFFFF"/>
              <w:ind w:hanging="5"/>
              <w:rPr>
                <w:sz w:val="28"/>
                <w:szCs w:val="28"/>
              </w:rPr>
            </w:pPr>
            <w:r w:rsidRPr="00C3652E">
              <w:rPr>
                <w:sz w:val="28"/>
                <w:szCs w:val="28"/>
              </w:rPr>
              <w:t>Прибыль</w:t>
            </w:r>
            <w:r w:rsidRPr="00C3652E">
              <w:rPr>
                <w:sz w:val="28"/>
                <w:szCs w:val="28"/>
              </w:rPr>
              <w:softHyphen/>
              <w:t>ность и рациональность использования производ</w:t>
            </w:r>
            <w:r w:rsidRPr="00C3652E">
              <w:rPr>
                <w:sz w:val="28"/>
                <w:szCs w:val="28"/>
              </w:rPr>
              <w:softHyphen/>
              <w:t xml:space="preserve">ственного потенциала </w:t>
            </w:r>
          </w:p>
          <w:p w:rsidR="00EF36DD" w:rsidRPr="00C3652E" w:rsidRDefault="00EF36DD" w:rsidP="000B4787">
            <w:pPr>
              <w:widowControl w:val="0"/>
              <w:shd w:val="clear" w:color="auto" w:fill="FFFFFF"/>
              <w:ind w:hanging="5"/>
              <w:rPr>
                <w:sz w:val="28"/>
                <w:szCs w:val="28"/>
              </w:rPr>
            </w:pPr>
          </w:p>
        </w:tc>
        <w:tc>
          <w:tcPr>
            <w:tcW w:w="4077" w:type="dxa"/>
          </w:tcPr>
          <w:p w:rsidR="00EF36DD" w:rsidRPr="00C3652E" w:rsidRDefault="00EF36DD" w:rsidP="000B4787">
            <w:pPr>
              <w:widowControl w:val="0"/>
              <w:shd w:val="clear" w:color="auto" w:fill="FFFFFF"/>
              <w:ind w:hanging="5"/>
              <w:rPr>
                <w:sz w:val="28"/>
                <w:szCs w:val="28"/>
              </w:rPr>
            </w:pPr>
            <w:r w:rsidRPr="00C3652E">
              <w:rPr>
                <w:sz w:val="28"/>
                <w:szCs w:val="28"/>
              </w:rPr>
              <w:t>Своевре</w:t>
            </w:r>
            <w:r w:rsidRPr="00C3652E">
              <w:rPr>
                <w:sz w:val="28"/>
                <w:szCs w:val="28"/>
              </w:rPr>
              <w:softHyphen/>
              <w:t>менность и точность реагирования на новые запросы со стороны рынка и адаптивность к изменениям окружаю</w:t>
            </w:r>
            <w:r w:rsidRPr="00C3652E">
              <w:rPr>
                <w:sz w:val="28"/>
                <w:szCs w:val="28"/>
              </w:rPr>
              <w:softHyphen/>
              <w:t>щей среды</w:t>
            </w:r>
          </w:p>
        </w:tc>
      </w:tr>
    </w:tbl>
    <w:p w:rsidR="00EF36DD" w:rsidRPr="00C3652E" w:rsidRDefault="00EF36DD">
      <w:pPr>
        <w:rPr>
          <w:sz w:val="28"/>
          <w:szCs w:val="28"/>
        </w:rPr>
      </w:pPr>
    </w:p>
    <w:p w:rsidR="00EF36DD" w:rsidRPr="00C3652E" w:rsidRDefault="00EF36DD" w:rsidP="00061892">
      <w:pPr>
        <w:autoSpaceDE w:val="0"/>
        <w:autoSpaceDN w:val="0"/>
        <w:adjustRightInd w:val="0"/>
        <w:spacing w:line="360" w:lineRule="auto"/>
        <w:ind w:firstLine="709"/>
        <w:jc w:val="both"/>
        <w:rPr>
          <w:sz w:val="28"/>
          <w:szCs w:val="28"/>
        </w:rPr>
      </w:pPr>
      <w:r w:rsidRPr="00C3652E">
        <w:rPr>
          <w:sz w:val="28"/>
          <w:szCs w:val="28"/>
        </w:rPr>
        <w:t xml:space="preserve">Разрывы таблиц допускаются, при этом на следующей странице необходимо  указать продолжение таблицы.     </w:t>
      </w:r>
    </w:p>
    <w:p w:rsidR="00EF36DD" w:rsidRPr="00C3652E" w:rsidRDefault="00EF36DD" w:rsidP="00E3041B">
      <w:pPr>
        <w:autoSpaceDE w:val="0"/>
        <w:autoSpaceDN w:val="0"/>
        <w:adjustRightInd w:val="0"/>
        <w:spacing w:line="360" w:lineRule="auto"/>
        <w:ind w:firstLine="709"/>
        <w:jc w:val="both"/>
        <w:rPr>
          <w:sz w:val="28"/>
          <w:szCs w:val="28"/>
        </w:rPr>
      </w:pPr>
      <w:r w:rsidRPr="00C3652E">
        <w:rPr>
          <w:sz w:val="28"/>
          <w:szCs w:val="28"/>
        </w:rPr>
        <w:t xml:space="preserve">Пример оформления рисунка представлен на рисунке 1.  </w:t>
      </w:r>
    </w:p>
    <w:p w:rsidR="00EF36DD" w:rsidRPr="00C3652E" w:rsidRDefault="009C129D" w:rsidP="00937841">
      <w:pPr>
        <w:widowControl w:val="0"/>
        <w:suppressAutoHyphens/>
        <w:spacing w:before="120" w:after="120" w:line="312" w:lineRule="auto"/>
        <w:jc w:val="center"/>
        <w:rPr>
          <w:sz w:val="28"/>
          <w:szCs w:val="28"/>
        </w:rPr>
      </w:pPr>
      <w:r w:rsidRPr="00C3652E">
        <w:object w:dxaOrig="8858" w:dyaOrig="6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290.25pt" o:ole="">
            <v:imagedata r:id="rId8" o:title=""/>
          </v:shape>
          <o:OLEObject Type="Embed" ProgID="Visio.Drawing.11" ShapeID="_x0000_i1025" DrawAspect="Content" ObjectID="_1527340691" r:id="rId9"/>
        </w:object>
      </w:r>
    </w:p>
    <w:p w:rsidR="00EF36DD" w:rsidRPr="00C3652E" w:rsidRDefault="00EF36DD" w:rsidP="00CA2DBC">
      <w:pPr>
        <w:jc w:val="both"/>
        <w:rPr>
          <w:sz w:val="28"/>
          <w:szCs w:val="28"/>
        </w:rPr>
      </w:pPr>
    </w:p>
    <w:p w:rsidR="00EF36DD" w:rsidRPr="00C3652E" w:rsidRDefault="00EF36DD" w:rsidP="00CA2DBC">
      <w:pPr>
        <w:ind w:firstLine="709"/>
        <w:jc w:val="both"/>
        <w:rPr>
          <w:sz w:val="28"/>
          <w:szCs w:val="28"/>
        </w:rPr>
      </w:pPr>
    </w:p>
    <w:p w:rsidR="00EF36DD" w:rsidRPr="00C3652E" w:rsidRDefault="00EF36DD" w:rsidP="00944790">
      <w:pPr>
        <w:ind w:firstLine="709"/>
        <w:rPr>
          <w:sz w:val="28"/>
          <w:szCs w:val="28"/>
        </w:rPr>
      </w:pPr>
      <w:r w:rsidRPr="00C3652E">
        <w:rPr>
          <w:sz w:val="28"/>
          <w:szCs w:val="28"/>
        </w:rPr>
        <w:t>Рисунок 1 – Модель пяти сил конкуренции М. Портера</w:t>
      </w:r>
    </w:p>
    <w:p w:rsidR="00EF36DD" w:rsidRPr="00C3652E" w:rsidRDefault="00EF36DD" w:rsidP="00E3041B">
      <w:pPr>
        <w:autoSpaceDE w:val="0"/>
        <w:autoSpaceDN w:val="0"/>
        <w:adjustRightInd w:val="0"/>
        <w:jc w:val="both"/>
        <w:rPr>
          <w:sz w:val="28"/>
          <w:szCs w:val="28"/>
        </w:rPr>
      </w:pPr>
    </w:p>
    <w:p w:rsidR="00EF36DD" w:rsidRPr="00C3652E" w:rsidRDefault="00EF36DD" w:rsidP="00475993">
      <w:pPr>
        <w:widowControl w:val="0"/>
        <w:tabs>
          <w:tab w:val="left" w:pos="993"/>
        </w:tabs>
        <w:spacing w:line="360" w:lineRule="auto"/>
        <w:ind w:firstLine="709"/>
        <w:jc w:val="both"/>
        <w:rPr>
          <w:sz w:val="28"/>
          <w:szCs w:val="28"/>
        </w:rPr>
      </w:pPr>
      <w:r w:rsidRPr="00C3652E">
        <w:rPr>
          <w:sz w:val="28"/>
          <w:szCs w:val="28"/>
        </w:rPr>
        <w:t xml:space="preserve">Подробное описание требований к выполнению курсовой работы приведено на сайте ОГУ (Режим доступа: </w:t>
      </w:r>
      <w:hyperlink r:id="rId10" w:history="1">
        <w:r w:rsidRPr="00C3652E">
          <w:rPr>
            <w:rStyle w:val="ae"/>
            <w:sz w:val="28"/>
            <w:szCs w:val="28"/>
          </w:rPr>
          <w:t>http://www.osu.ru/doc/385</w:t>
        </w:r>
      </w:hyperlink>
      <w:r w:rsidRPr="00C3652E">
        <w:rPr>
          <w:sz w:val="28"/>
          <w:szCs w:val="28"/>
        </w:rPr>
        <w:t>).</w:t>
      </w:r>
    </w:p>
    <w:p w:rsidR="00EF36DD" w:rsidRPr="00C3652E" w:rsidRDefault="00EF36DD" w:rsidP="009C129D">
      <w:pPr>
        <w:widowControl w:val="0"/>
        <w:tabs>
          <w:tab w:val="left" w:pos="993"/>
        </w:tabs>
        <w:spacing w:before="480" w:after="480" w:line="360" w:lineRule="auto"/>
        <w:ind w:firstLine="709"/>
        <w:jc w:val="both"/>
        <w:rPr>
          <w:b/>
          <w:sz w:val="32"/>
          <w:szCs w:val="32"/>
        </w:rPr>
      </w:pPr>
      <w:r w:rsidRPr="00C3652E">
        <w:rPr>
          <w:b/>
          <w:sz w:val="32"/>
          <w:szCs w:val="32"/>
        </w:rPr>
        <w:t>3</w:t>
      </w:r>
      <w:r w:rsidR="00A23EBE" w:rsidRPr="00C3652E">
        <w:rPr>
          <w:b/>
          <w:sz w:val="32"/>
          <w:szCs w:val="32"/>
        </w:rPr>
        <w:t xml:space="preserve"> </w:t>
      </w:r>
      <w:r w:rsidRPr="00C3652E">
        <w:rPr>
          <w:b/>
          <w:sz w:val="32"/>
          <w:szCs w:val="32"/>
        </w:rPr>
        <w:t>Порядок выполнения и представления на защиту курсовой работы</w:t>
      </w:r>
    </w:p>
    <w:p w:rsidR="00EF36DD" w:rsidRPr="00C3652E" w:rsidRDefault="00EF36DD" w:rsidP="00FB590A">
      <w:pPr>
        <w:spacing w:line="360" w:lineRule="auto"/>
        <w:ind w:firstLine="709"/>
        <w:jc w:val="both"/>
        <w:rPr>
          <w:sz w:val="28"/>
        </w:rPr>
      </w:pPr>
      <w:r w:rsidRPr="00C3652E">
        <w:rPr>
          <w:sz w:val="28"/>
        </w:rPr>
        <w:t xml:space="preserve">Выполнение и представление на защиту курсовой работы предусматривают следующую последовательность </w:t>
      </w:r>
      <w:r w:rsidR="00A23EBE" w:rsidRPr="00C3652E">
        <w:rPr>
          <w:sz w:val="28"/>
        </w:rPr>
        <w:t>шагов</w:t>
      </w:r>
      <w:r w:rsidRPr="00C3652E">
        <w:rPr>
          <w:sz w:val="28"/>
        </w:rPr>
        <w:t>:</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выбор темы курсовой работы и ее согласование с ведущим преподавателем для конкретного объекта исследования;</w:t>
      </w:r>
      <w:r w:rsidR="000C3BA1" w:rsidRPr="00C3652E">
        <w:rPr>
          <w:sz w:val="28"/>
        </w:rPr>
        <w:t xml:space="preserve"> (2-3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выдача задания на выполнение курсовой работы;</w:t>
      </w:r>
      <w:r w:rsidR="000C3BA1" w:rsidRPr="00C3652E">
        <w:rPr>
          <w:sz w:val="28"/>
        </w:rPr>
        <w:t xml:space="preserve"> (3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lastRenderedPageBreak/>
        <w:t>сбор материала для выполнения курсовой работы;</w:t>
      </w:r>
      <w:r w:rsidR="000C3BA1" w:rsidRPr="00C3652E">
        <w:rPr>
          <w:sz w:val="28"/>
        </w:rPr>
        <w:t xml:space="preserve"> (4-8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выполнение подготовительных, аналитических, расчетно-графических и других работ, связанных с подготовкой курсовой работы;</w:t>
      </w:r>
      <w:r w:rsidR="000C3BA1" w:rsidRPr="00C3652E">
        <w:rPr>
          <w:sz w:val="28"/>
        </w:rPr>
        <w:t xml:space="preserve"> (</w:t>
      </w:r>
      <w:r w:rsidR="005037C7" w:rsidRPr="00C3652E">
        <w:rPr>
          <w:sz w:val="28"/>
        </w:rPr>
        <w:t>9</w:t>
      </w:r>
      <w:r w:rsidR="000C3BA1" w:rsidRPr="00C3652E">
        <w:rPr>
          <w:sz w:val="28"/>
        </w:rPr>
        <w:t>-1</w:t>
      </w:r>
      <w:r w:rsidR="004F3BB4" w:rsidRPr="00C3652E">
        <w:rPr>
          <w:sz w:val="28"/>
        </w:rPr>
        <w:t>3</w:t>
      </w:r>
      <w:r w:rsidR="000C3BA1" w:rsidRPr="00C3652E">
        <w:rPr>
          <w:sz w:val="28"/>
        </w:rPr>
        <w:t xml:space="preserve">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оформление курсовой работы;</w:t>
      </w:r>
      <w:r w:rsidR="000C3BA1" w:rsidRPr="00C3652E">
        <w:rPr>
          <w:sz w:val="28"/>
        </w:rPr>
        <w:t xml:space="preserve"> (1</w:t>
      </w:r>
      <w:r w:rsidR="004F3BB4" w:rsidRPr="00C3652E">
        <w:rPr>
          <w:sz w:val="28"/>
        </w:rPr>
        <w:t>4</w:t>
      </w:r>
      <w:r w:rsidR="000C3BA1" w:rsidRPr="00C3652E">
        <w:rPr>
          <w:sz w:val="28"/>
        </w:rPr>
        <w:t>-1</w:t>
      </w:r>
      <w:r w:rsidR="004F3BB4" w:rsidRPr="00C3652E">
        <w:rPr>
          <w:sz w:val="28"/>
        </w:rPr>
        <w:t>5</w:t>
      </w:r>
      <w:r w:rsidR="000C3BA1" w:rsidRPr="00C3652E">
        <w:rPr>
          <w:sz w:val="28"/>
        </w:rPr>
        <w:t xml:space="preserve">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периодический отчет о ходе выполнения курсовой работы;</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сдача готовой курсовой работы на кафедру для проверки и рецензирования;</w:t>
      </w:r>
      <w:r w:rsidR="004F3BB4" w:rsidRPr="00C3652E">
        <w:rPr>
          <w:sz w:val="28"/>
        </w:rPr>
        <w:t xml:space="preserve"> (15-16</w:t>
      </w:r>
      <w:r w:rsidR="000C3BA1" w:rsidRPr="00C3652E">
        <w:rPr>
          <w:sz w:val="28"/>
        </w:rPr>
        <w:t xml:space="preserve">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подготовка к защите в случае положительной рецензии;</w:t>
      </w:r>
      <w:r w:rsidR="000C3BA1" w:rsidRPr="00C3652E">
        <w:rPr>
          <w:sz w:val="28"/>
        </w:rPr>
        <w:t>(</w:t>
      </w:r>
      <w:r w:rsidR="005267E4" w:rsidRPr="00C3652E">
        <w:rPr>
          <w:sz w:val="28"/>
        </w:rPr>
        <w:t>16</w:t>
      </w:r>
      <w:r w:rsidR="000C3BA1" w:rsidRPr="00C3652E">
        <w:rPr>
          <w:sz w:val="28"/>
        </w:rPr>
        <w:t>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подготовка презентации курсовой работы;</w:t>
      </w:r>
      <w:r w:rsidR="000C3BA1" w:rsidRPr="00C3652E">
        <w:rPr>
          <w:sz w:val="28"/>
        </w:rPr>
        <w:t xml:space="preserve"> (1</w:t>
      </w:r>
      <w:r w:rsidR="004F3BB4" w:rsidRPr="00C3652E">
        <w:rPr>
          <w:sz w:val="28"/>
        </w:rPr>
        <w:t>6</w:t>
      </w:r>
      <w:r w:rsidR="000C3BA1" w:rsidRPr="00C3652E">
        <w:rPr>
          <w:sz w:val="28"/>
        </w:rPr>
        <w:t xml:space="preserve">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прохождение защиты.</w:t>
      </w:r>
      <w:r w:rsidR="000C3BA1" w:rsidRPr="00C3652E">
        <w:rPr>
          <w:sz w:val="28"/>
        </w:rPr>
        <w:t>(17неделя)</w:t>
      </w:r>
    </w:p>
    <w:p w:rsidR="00EF36DD" w:rsidRPr="00C3652E" w:rsidRDefault="00EF36DD" w:rsidP="00FB590A">
      <w:pPr>
        <w:spacing w:line="360" w:lineRule="auto"/>
        <w:ind w:firstLine="709"/>
        <w:jc w:val="both"/>
        <w:rPr>
          <w:sz w:val="28"/>
        </w:rPr>
      </w:pPr>
      <w:r w:rsidRPr="00C3652E">
        <w:rPr>
          <w:sz w:val="28"/>
        </w:rPr>
        <w:t>К защите  допускаются  студенты, выполнившие требования</w:t>
      </w:r>
      <w:r w:rsidR="00B71400" w:rsidRPr="00C3652E">
        <w:rPr>
          <w:sz w:val="28"/>
        </w:rPr>
        <w:t>, предъявляемые к срокам, содержанию и оформлению</w:t>
      </w:r>
      <w:r w:rsidR="00B71400" w:rsidRPr="00C3652E">
        <w:rPr>
          <w:sz w:val="28"/>
          <w:szCs w:val="28"/>
        </w:rPr>
        <w:t xml:space="preserve"> курсовой работы</w:t>
      </w:r>
      <w:r w:rsidRPr="00C3652E">
        <w:rPr>
          <w:sz w:val="28"/>
        </w:rPr>
        <w:t xml:space="preserve">. </w:t>
      </w:r>
    </w:p>
    <w:p w:rsidR="00EF36DD" w:rsidRPr="00C3652E" w:rsidRDefault="00EF36DD" w:rsidP="00FB590A">
      <w:pPr>
        <w:spacing w:line="360" w:lineRule="auto"/>
        <w:ind w:firstLine="709"/>
        <w:jc w:val="both"/>
        <w:rPr>
          <w:sz w:val="28"/>
        </w:rPr>
      </w:pPr>
      <w:r w:rsidRPr="00C3652E">
        <w:rPr>
          <w:sz w:val="28"/>
        </w:rPr>
        <w:t xml:space="preserve">Курсовая работа должна быть представлена на рецензию ведущему преподавателю, не позднее, чем за </w:t>
      </w:r>
      <w:r w:rsidR="00FA45D7" w:rsidRPr="00C3652E">
        <w:rPr>
          <w:sz w:val="28"/>
        </w:rPr>
        <w:t>пять</w:t>
      </w:r>
      <w:r w:rsidRPr="00C3652E">
        <w:rPr>
          <w:sz w:val="28"/>
        </w:rPr>
        <w:t xml:space="preserve"> дн</w:t>
      </w:r>
      <w:r w:rsidR="00FA45D7" w:rsidRPr="00C3652E">
        <w:rPr>
          <w:sz w:val="28"/>
        </w:rPr>
        <w:t>ей</w:t>
      </w:r>
      <w:r w:rsidRPr="00C3652E">
        <w:rPr>
          <w:sz w:val="28"/>
        </w:rPr>
        <w:t xml:space="preserve"> до защиты. В приложении А представлен бланк рецензии, заполняемой ведущим преподавателем.</w:t>
      </w:r>
    </w:p>
    <w:p w:rsidR="00EF36DD" w:rsidRPr="00C3652E" w:rsidRDefault="00EF36DD" w:rsidP="00E00183">
      <w:pPr>
        <w:widowControl w:val="0"/>
        <w:tabs>
          <w:tab w:val="left" w:pos="993"/>
        </w:tabs>
        <w:spacing w:line="348" w:lineRule="auto"/>
        <w:ind w:firstLine="709"/>
        <w:jc w:val="both"/>
        <w:rPr>
          <w:sz w:val="28"/>
          <w:szCs w:val="28"/>
        </w:rPr>
      </w:pPr>
      <w:r w:rsidRPr="00C3652E">
        <w:rPr>
          <w:sz w:val="28"/>
          <w:szCs w:val="28"/>
        </w:rPr>
        <w:t>В качестве альтернативного варианта оценки студенческой курсовой работы может быть предложена бально-рейтинговая оценка. При этом деятельность студента по выполнению курсовой работы разбивается на этапы, по реализации которых студенту могут быть начислены баллы. При этом за текущую работу по выполнению курсовой работы максимально может быть начислено 70 баллов, а за защиту – 30 баллов. Примерная технологическая карта представлена в таблице 2.</w:t>
      </w:r>
    </w:p>
    <w:p w:rsidR="00DE2C91" w:rsidRDefault="00DE2C91" w:rsidP="00E00183">
      <w:pPr>
        <w:autoSpaceDE w:val="0"/>
        <w:autoSpaceDN w:val="0"/>
        <w:adjustRightInd w:val="0"/>
        <w:spacing w:line="360" w:lineRule="auto"/>
        <w:jc w:val="both"/>
        <w:rPr>
          <w:sz w:val="28"/>
          <w:szCs w:val="28"/>
        </w:rPr>
      </w:pPr>
    </w:p>
    <w:p w:rsidR="00EF36DD" w:rsidRDefault="00EF36DD" w:rsidP="009C129D">
      <w:pPr>
        <w:autoSpaceDE w:val="0"/>
        <w:autoSpaceDN w:val="0"/>
        <w:adjustRightInd w:val="0"/>
        <w:spacing w:line="360" w:lineRule="auto"/>
        <w:ind w:firstLine="709"/>
        <w:jc w:val="both"/>
        <w:rPr>
          <w:sz w:val="28"/>
          <w:szCs w:val="28"/>
        </w:rPr>
      </w:pPr>
      <w:r w:rsidRPr="00C3652E">
        <w:rPr>
          <w:sz w:val="28"/>
          <w:szCs w:val="28"/>
        </w:rPr>
        <w:t>Таблица 2 – Технологическая карта рейтинговых баллов</w:t>
      </w:r>
      <w:r w:rsidR="00FA45D7" w:rsidRPr="00C3652E">
        <w:rPr>
          <w:sz w:val="28"/>
          <w:szCs w:val="28"/>
        </w:rPr>
        <w:t xml:space="preserve"> </w:t>
      </w:r>
      <w:r w:rsidRPr="00C3652E">
        <w:rPr>
          <w:sz w:val="28"/>
          <w:szCs w:val="28"/>
        </w:rPr>
        <w:t>по курсовой</w:t>
      </w:r>
      <w:r w:rsidR="00FA45D7" w:rsidRPr="00C3652E">
        <w:rPr>
          <w:sz w:val="28"/>
          <w:szCs w:val="28"/>
        </w:rPr>
        <w:t xml:space="preserve"> </w:t>
      </w:r>
      <w:r w:rsidRPr="00C3652E">
        <w:rPr>
          <w:sz w:val="28"/>
          <w:szCs w:val="28"/>
        </w:rPr>
        <w:t>работе</w:t>
      </w:r>
      <w:r w:rsidR="00DE2C91">
        <w:rPr>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2"/>
        <w:gridCol w:w="5146"/>
        <w:gridCol w:w="1817"/>
      </w:tblGrid>
      <w:tr w:rsidR="00EF36DD" w:rsidRPr="00C3652E" w:rsidTr="00415DCC">
        <w:trPr>
          <w:trHeight w:val="890"/>
        </w:trPr>
        <w:tc>
          <w:tcPr>
            <w:tcW w:w="1467" w:type="pct"/>
          </w:tcPr>
          <w:p w:rsidR="00EF36DD" w:rsidRPr="00C3652E" w:rsidRDefault="00EF36DD" w:rsidP="009C129D">
            <w:pPr>
              <w:spacing w:line="360" w:lineRule="auto"/>
              <w:jc w:val="center"/>
              <w:rPr>
                <w:sz w:val="28"/>
              </w:rPr>
            </w:pPr>
            <w:r w:rsidRPr="00C3652E">
              <w:rPr>
                <w:sz w:val="28"/>
              </w:rPr>
              <w:t>Этапы выполнения курсовой работы</w:t>
            </w:r>
          </w:p>
        </w:tc>
        <w:tc>
          <w:tcPr>
            <w:tcW w:w="2611" w:type="pct"/>
          </w:tcPr>
          <w:p w:rsidR="00EF36DD" w:rsidRPr="00C3652E" w:rsidRDefault="00EF36DD" w:rsidP="009C129D">
            <w:pPr>
              <w:spacing w:line="360" w:lineRule="auto"/>
              <w:jc w:val="center"/>
              <w:rPr>
                <w:sz w:val="28"/>
              </w:rPr>
            </w:pPr>
            <w:r w:rsidRPr="00C3652E">
              <w:rPr>
                <w:sz w:val="28"/>
              </w:rPr>
              <w:t>Виды деятельности</w:t>
            </w:r>
          </w:p>
        </w:tc>
        <w:tc>
          <w:tcPr>
            <w:tcW w:w="922" w:type="pct"/>
          </w:tcPr>
          <w:p w:rsidR="00EF36DD" w:rsidRPr="00C3652E" w:rsidRDefault="00EF36DD" w:rsidP="009C129D">
            <w:pPr>
              <w:spacing w:line="360" w:lineRule="auto"/>
              <w:jc w:val="center"/>
              <w:rPr>
                <w:sz w:val="28"/>
              </w:rPr>
            </w:pPr>
            <w:r w:rsidRPr="00C3652E">
              <w:rPr>
                <w:sz w:val="28"/>
              </w:rPr>
              <w:t>Рейтинговый балл</w:t>
            </w:r>
          </w:p>
        </w:tc>
      </w:tr>
      <w:tr w:rsidR="00EF36DD" w:rsidRPr="00C3652E" w:rsidTr="009C129D">
        <w:trPr>
          <w:trHeight w:val="942"/>
        </w:trPr>
        <w:tc>
          <w:tcPr>
            <w:tcW w:w="1467" w:type="pct"/>
          </w:tcPr>
          <w:p w:rsidR="00EF36DD" w:rsidRPr="00C3652E" w:rsidRDefault="00EF36DD" w:rsidP="009C129D">
            <w:pPr>
              <w:spacing w:line="336" w:lineRule="auto"/>
              <w:rPr>
                <w:b/>
                <w:sz w:val="28"/>
              </w:rPr>
            </w:pPr>
            <w:r w:rsidRPr="00C3652E">
              <w:rPr>
                <w:b/>
                <w:sz w:val="28"/>
              </w:rPr>
              <w:t>1 Начальный этап</w:t>
            </w:r>
          </w:p>
        </w:tc>
        <w:tc>
          <w:tcPr>
            <w:tcW w:w="2611" w:type="pct"/>
          </w:tcPr>
          <w:p w:rsidR="00EF36DD" w:rsidRPr="00C3652E" w:rsidRDefault="00EF36DD" w:rsidP="009C129D">
            <w:pPr>
              <w:spacing w:line="336" w:lineRule="auto"/>
              <w:jc w:val="both"/>
              <w:rPr>
                <w:sz w:val="28"/>
              </w:rPr>
            </w:pPr>
            <w:r w:rsidRPr="00C3652E">
              <w:rPr>
                <w:sz w:val="28"/>
              </w:rPr>
              <w:t>1.1 Выбор темы</w:t>
            </w:r>
          </w:p>
          <w:p w:rsidR="00EF36DD" w:rsidRPr="00C3652E" w:rsidRDefault="00EF36DD" w:rsidP="009C129D">
            <w:pPr>
              <w:spacing w:line="336" w:lineRule="auto"/>
              <w:jc w:val="both"/>
              <w:rPr>
                <w:sz w:val="28"/>
              </w:rPr>
            </w:pPr>
            <w:r w:rsidRPr="00C3652E">
              <w:rPr>
                <w:sz w:val="28"/>
              </w:rPr>
              <w:t>1.2 Подбор литературы</w:t>
            </w:r>
          </w:p>
          <w:p w:rsidR="00EF36DD" w:rsidRPr="00C3652E" w:rsidRDefault="00EF36DD" w:rsidP="009C129D">
            <w:pPr>
              <w:spacing w:line="336" w:lineRule="auto"/>
              <w:jc w:val="both"/>
              <w:rPr>
                <w:sz w:val="28"/>
              </w:rPr>
            </w:pPr>
            <w:r w:rsidRPr="00C3652E">
              <w:rPr>
                <w:sz w:val="28"/>
              </w:rPr>
              <w:t>1.3 Составление плана курсовой</w:t>
            </w:r>
            <w:r w:rsidR="007D3643">
              <w:rPr>
                <w:sz w:val="28"/>
              </w:rPr>
              <w:t xml:space="preserve"> </w:t>
            </w:r>
            <w:r w:rsidRPr="00C3652E">
              <w:rPr>
                <w:sz w:val="28"/>
              </w:rPr>
              <w:t>работы</w:t>
            </w:r>
          </w:p>
        </w:tc>
        <w:tc>
          <w:tcPr>
            <w:tcW w:w="922" w:type="pct"/>
          </w:tcPr>
          <w:p w:rsidR="00EF36DD" w:rsidRPr="00C3652E" w:rsidRDefault="00EF36DD" w:rsidP="009C129D">
            <w:pPr>
              <w:spacing w:line="336" w:lineRule="auto"/>
              <w:jc w:val="center"/>
              <w:rPr>
                <w:sz w:val="28"/>
              </w:rPr>
            </w:pPr>
            <w:r w:rsidRPr="00C3652E">
              <w:rPr>
                <w:sz w:val="28"/>
              </w:rPr>
              <w:t>10</w:t>
            </w:r>
          </w:p>
        </w:tc>
      </w:tr>
      <w:tr w:rsidR="00EF36DD" w:rsidRPr="00C3652E" w:rsidTr="004044BD">
        <w:trPr>
          <w:trHeight w:val="1838"/>
        </w:trPr>
        <w:tc>
          <w:tcPr>
            <w:tcW w:w="1467" w:type="pct"/>
          </w:tcPr>
          <w:p w:rsidR="00EF36DD" w:rsidRPr="00C3652E" w:rsidRDefault="00EF36DD" w:rsidP="009C129D">
            <w:pPr>
              <w:spacing w:line="336" w:lineRule="auto"/>
              <w:rPr>
                <w:b/>
                <w:sz w:val="28"/>
              </w:rPr>
            </w:pPr>
            <w:r w:rsidRPr="00C3652E">
              <w:rPr>
                <w:b/>
                <w:sz w:val="28"/>
              </w:rPr>
              <w:lastRenderedPageBreak/>
              <w:t>2 Теоретическая часть</w:t>
            </w:r>
          </w:p>
        </w:tc>
        <w:tc>
          <w:tcPr>
            <w:tcW w:w="2611" w:type="pct"/>
          </w:tcPr>
          <w:p w:rsidR="00EF36DD" w:rsidRPr="00C3652E" w:rsidRDefault="00EF36DD" w:rsidP="009C129D">
            <w:pPr>
              <w:spacing w:line="336" w:lineRule="auto"/>
              <w:jc w:val="both"/>
              <w:rPr>
                <w:sz w:val="28"/>
              </w:rPr>
            </w:pPr>
            <w:r w:rsidRPr="00C3652E">
              <w:rPr>
                <w:sz w:val="28"/>
              </w:rPr>
              <w:t>2.1 Проведение терминологического анализа</w:t>
            </w:r>
          </w:p>
          <w:p w:rsidR="00EF36DD" w:rsidRPr="00C3652E" w:rsidRDefault="00EF36DD" w:rsidP="009C129D">
            <w:pPr>
              <w:spacing w:line="336" w:lineRule="auto"/>
              <w:jc w:val="both"/>
              <w:rPr>
                <w:sz w:val="28"/>
              </w:rPr>
            </w:pPr>
            <w:r w:rsidRPr="00C3652E">
              <w:rPr>
                <w:sz w:val="28"/>
              </w:rPr>
              <w:t>2.2 Критика подходов</w:t>
            </w:r>
          </w:p>
          <w:p w:rsidR="00EF36DD" w:rsidRPr="00C3652E" w:rsidRDefault="00EF36DD" w:rsidP="009C129D">
            <w:pPr>
              <w:spacing w:line="336" w:lineRule="auto"/>
              <w:jc w:val="both"/>
              <w:rPr>
                <w:sz w:val="28"/>
              </w:rPr>
            </w:pPr>
            <w:r w:rsidRPr="00C3652E">
              <w:rPr>
                <w:sz w:val="28"/>
              </w:rPr>
              <w:t>2.3 Собственные предложения и выводы</w:t>
            </w:r>
          </w:p>
          <w:p w:rsidR="00EF36DD" w:rsidRPr="00C3652E" w:rsidRDefault="00EF36DD" w:rsidP="009C129D">
            <w:pPr>
              <w:spacing w:line="336" w:lineRule="auto"/>
              <w:jc w:val="both"/>
              <w:rPr>
                <w:sz w:val="28"/>
              </w:rPr>
            </w:pPr>
            <w:r w:rsidRPr="00C3652E">
              <w:rPr>
                <w:sz w:val="28"/>
              </w:rPr>
              <w:t>2.4 Широта рассматриваемых подходов, число использованных источников</w:t>
            </w:r>
          </w:p>
        </w:tc>
        <w:tc>
          <w:tcPr>
            <w:tcW w:w="922" w:type="pct"/>
          </w:tcPr>
          <w:p w:rsidR="00EF36DD" w:rsidRPr="00C3652E" w:rsidRDefault="00EF36DD" w:rsidP="009C129D">
            <w:pPr>
              <w:spacing w:line="336" w:lineRule="auto"/>
              <w:jc w:val="center"/>
              <w:rPr>
                <w:sz w:val="28"/>
              </w:rPr>
            </w:pPr>
            <w:r w:rsidRPr="00C3652E">
              <w:rPr>
                <w:sz w:val="28"/>
              </w:rPr>
              <w:t>15</w:t>
            </w:r>
          </w:p>
        </w:tc>
      </w:tr>
      <w:tr w:rsidR="00EF36DD" w:rsidRPr="00C3652E" w:rsidTr="004044BD">
        <w:trPr>
          <w:trHeight w:val="1559"/>
        </w:trPr>
        <w:tc>
          <w:tcPr>
            <w:tcW w:w="1467" w:type="pct"/>
          </w:tcPr>
          <w:p w:rsidR="00EF36DD" w:rsidRPr="00C3652E" w:rsidRDefault="00EF36DD" w:rsidP="009C129D">
            <w:pPr>
              <w:spacing w:line="336" w:lineRule="auto"/>
              <w:rPr>
                <w:b/>
                <w:sz w:val="28"/>
              </w:rPr>
            </w:pPr>
            <w:r w:rsidRPr="00C3652E">
              <w:rPr>
                <w:b/>
                <w:sz w:val="28"/>
              </w:rPr>
              <w:t>3 Аналитическая часть</w:t>
            </w:r>
          </w:p>
        </w:tc>
        <w:tc>
          <w:tcPr>
            <w:tcW w:w="2611" w:type="pct"/>
          </w:tcPr>
          <w:p w:rsidR="00EF36DD" w:rsidRPr="00C3652E" w:rsidRDefault="00EF36DD" w:rsidP="009C129D">
            <w:pPr>
              <w:spacing w:line="336" w:lineRule="auto"/>
              <w:jc w:val="both"/>
              <w:rPr>
                <w:sz w:val="28"/>
              </w:rPr>
            </w:pPr>
            <w:r w:rsidRPr="00C3652E">
              <w:rPr>
                <w:sz w:val="28"/>
              </w:rPr>
              <w:t>3.1 Полнота данных</w:t>
            </w:r>
          </w:p>
          <w:p w:rsidR="00EF36DD" w:rsidRPr="00C3652E" w:rsidRDefault="00EF36DD" w:rsidP="009C129D">
            <w:pPr>
              <w:spacing w:line="336" w:lineRule="auto"/>
              <w:jc w:val="both"/>
              <w:rPr>
                <w:sz w:val="28"/>
              </w:rPr>
            </w:pPr>
            <w:r w:rsidRPr="00C3652E">
              <w:rPr>
                <w:sz w:val="28"/>
              </w:rPr>
              <w:t>3.2 Точность расчетов</w:t>
            </w:r>
          </w:p>
          <w:p w:rsidR="00EF36DD" w:rsidRPr="00C3652E" w:rsidRDefault="00EF36DD" w:rsidP="009C129D">
            <w:pPr>
              <w:spacing w:line="336" w:lineRule="auto"/>
              <w:jc w:val="both"/>
              <w:rPr>
                <w:sz w:val="28"/>
              </w:rPr>
            </w:pPr>
            <w:r w:rsidRPr="00C3652E">
              <w:rPr>
                <w:sz w:val="28"/>
              </w:rPr>
              <w:t>3.3 Адекватность методов сбора информации</w:t>
            </w:r>
          </w:p>
          <w:p w:rsidR="00EF36DD" w:rsidRPr="00C3652E" w:rsidRDefault="00EF36DD" w:rsidP="009C129D">
            <w:pPr>
              <w:spacing w:line="336" w:lineRule="auto"/>
              <w:jc w:val="both"/>
              <w:rPr>
                <w:sz w:val="28"/>
              </w:rPr>
            </w:pPr>
            <w:r w:rsidRPr="00C3652E">
              <w:rPr>
                <w:sz w:val="28"/>
              </w:rPr>
              <w:t>3.4 Анализ проблем</w:t>
            </w:r>
          </w:p>
        </w:tc>
        <w:tc>
          <w:tcPr>
            <w:tcW w:w="922" w:type="pct"/>
          </w:tcPr>
          <w:p w:rsidR="00EF36DD" w:rsidRPr="00C3652E" w:rsidRDefault="00EF36DD" w:rsidP="009C129D">
            <w:pPr>
              <w:spacing w:line="336" w:lineRule="auto"/>
              <w:jc w:val="center"/>
              <w:rPr>
                <w:sz w:val="28"/>
              </w:rPr>
            </w:pPr>
            <w:r w:rsidRPr="00C3652E">
              <w:rPr>
                <w:sz w:val="28"/>
              </w:rPr>
              <w:t>15</w:t>
            </w:r>
          </w:p>
        </w:tc>
      </w:tr>
      <w:tr w:rsidR="00EF36DD" w:rsidRPr="00C3652E" w:rsidTr="00415DCC">
        <w:tc>
          <w:tcPr>
            <w:tcW w:w="1467" w:type="pct"/>
          </w:tcPr>
          <w:p w:rsidR="00EF36DD" w:rsidRPr="00C3652E" w:rsidRDefault="00EF36DD" w:rsidP="009C129D">
            <w:pPr>
              <w:spacing w:line="336" w:lineRule="auto"/>
              <w:rPr>
                <w:b/>
                <w:sz w:val="28"/>
              </w:rPr>
            </w:pPr>
            <w:r w:rsidRPr="00C3652E">
              <w:rPr>
                <w:b/>
                <w:sz w:val="28"/>
              </w:rPr>
              <w:t>4 Исследовательская  часть</w:t>
            </w:r>
          </w:p>
        </w:tc>
        <w:tc>
          <w:tcPr>
            <w:tcW w:w="2611" w:type="pct"/>
          </w:tcPr>
          <w:p w:rsidR="00EF36DD" w:rsidRPr="00C3652E" w:rsidRDefault="00EF36DD" w:rsidP="009C129D">
            <w:pPr>
              <w:spacing w:line="336" w:lineRule="auto"/>
              <w:jc w:val="both"/>
              <w:rPr>
                <w:sz w:val="28"/>
              </w:rPr>
            </w:pPr>
            <w:r w:rsidRPr="00C3652E">
              <w:rPr>
                <w:sz w:val="28"/>
              </w:rPr>
              <w:t>4.1 Новизна рекомендаций</w:t>
            </w:r>
          </w:p>
          <w:p w:rsidR="00EF36DD" w:rsidRPr="00C3652E" w:rsidRDefault="00EF36DD" w:rsidP="009C129D">
            <w:pPr>
              <w:spacing w:line="336" w:lineRule="auto"/>
              <w:jc w:val="both"/>
              <w:rPr>
                <w:sz w:val="28"/>
              </w:rPr>
            </w:pPr>
            <w:r w:rsidRPr="00C3652E">
              <w:rPr>
                <w:sz w:val="28"/>
              </w:rPr>
              <w:t>4.2 Обоснованность предложений</w:t>
            </w:r>
          </w:p>
          <w:p w:rsidR="00EF36DD" w:rsidRPr="00C3652E" w:rsidRDefault="00EF36DD" w:rsidP="009C129D">
            <w:pPr>
              <w:spacing w:line="336" w:lineRule="auto"/>
              <w:jc w:val="both"/>
              <w:rPr>
                <w:sz w:val="28"/>
              </w:rPr>
            </w:pPr>
            <w:r w:rsidRPr="00C3652E">
              <w:rPr>
                <w:sz w:val="28"/>
              </w:rPr>
              <w:t>4.3 Практическая ценность</w:t>
            </w:r>
          </w:p>
          <w:p w:rsidR="00EF36DD" w:rsidRPr="00C3652E" w:rsidRDefault="00EF36DD" w:rsidP="009C129D">
            <w:pPr>
              <w:spacing w:line="336" w:lineRule="auto"/>
              <w:jc w:val="both"/>
              <w:rPr>
                <w:sz w:val="28"/>
              </w:rPr>
            </w:pPr>
            <w:r w:rsidRPr="00C3652E">
              <w:rPr>
                <w:sz w:val="28"/>
              </w:rPr>
              <w:t>4.4 Оценка эффективности предложений</w:t>
            </w:r>
          </w:p>
        </w:tc>
        <w:tc>
          <w:tcPr>
            <w:tcW w:w="922" w:type="pct"/>
          </w:tcPr>
          <w:p w:rsidR="00EF36DD" w:rsidRPr="00C3652E" w:rsidRDefault="00EF36DD" w:rsidP="009C129D">
            <w:pPr>
              <w:spacing w:line="336" w:lineRule="auto"/>
              <w:jc w:val="center"/>
              <w:rPr>
                <w:sz w:val="28"/>
              </w:rPr>
            </w:pPr>
            <w:r w:rsidRPr="00C3652E">
              <w:rPr>
                <w:sz w:val="28"/>
              </w:rPr>
              <w:t>15</w:t>
            </w:r>
          </w:p>
        </w:tc>
      </w:tr>
      <w:tr w:rsidR="00EF36DD" w:rsidRPr="00C3652E" w:rsidTr="00415DCC">
        <w:tc>
          <w:tcPr>
            <w:tcW w:w="1467" w:type="pct"/>
          </w:tcPr>
          <w:p w:rsidR="00EF36DD" w:rsidRPr="00C3652E" w:rsidRDefault="00EF36DD" w:rsidP="009C129D">
            <w:pPr>
              <w:spacing w:line="360" w:lineRule="auto"/>
              <w:jc w:val="both"/>
              <w:rPr>
                <w:b/>
                <w:sz w:val="28"/>
              </w:rPr>
            </w:pPr>
            <w:r w:rsidRPr="00C3652E">
              <w:rPr>
                <w:b/>
                <w:sz w:val="28"/>
              </w:rPr>
              <w:t>5 Оформление</w:t>
            </w:r>
          </w:p>
        </w:tc>
        <w:tc>
          <w:tcPr>
            <w:tcW w:w="2611" w:type="pct"/>
          </w:tcPr>
          <w:p w:rsidR="00EF36DD" w:rsidRPr="00C3652E" w:rsidRDefault="00EF36DD" w:rsidP="009C129D">
            <w:pPr>
              <w:spacing w:line="360" w:lineRule="auto"/>
              <w:jc w:val="both"/>
              <w:rPr>
                <w:sz w:val="28"/>
              </w:rPr>
            </w:pPr>
            <w:r w:rsidRPr="00C3652E">
              <w:rPr>
                <w:sz w:val="28"/>
              </w:rPr>
              <w:t>Соответствие стандарту</w:t>
            </w:r>
          </w:p>
        </w:tc>
        <w:tc>
          <w:tcPr>
            <w:tcW w:w="922" w:type="pct"/>
          </w:tcPr>
          <w:p w:rsidR="00EF36DD" w:rsidRPr="00C3652E" w:rsidRDefault="00EF36DD" w:rsidP="009C129D">
            <w:pPr>
              <w:spacing w:line="360" w:lineRule="auto"/>
              <w:jc w:val="center"/>
              <w:rPr>
                <w:sz w:val="28"/>
              </w:rPr>
            </w:pPr>
            <w:r w:rsidRPr="00C3652E">
              <w:rPr>
                <w:sz w:val="28"/>
              </w:rPr>
              <w:t>15</w:t>
            </w:r>
          </w:p>
        </w:tc>
      </w:tr>
      <w:tr w:rsidR="00EF36DD" w:rsidRPr="00C3652E" w:rsidTr="00415DCC">
        <w:tc>
          <w:tcPr>
            <w:tcW w:w="4078" w:type="pct"/>
            <w:gridSpan w:val="2"/>
          </w:tcPr>
          <w:p w:rsidR="00EF36DD" w:rsidRPr="00C3652E" w:rsidRDefault="00EF36DD" w:rsidP="009C129D">
            <w:pPr>
              <w:spacing w:line="360" w:lineRule="auto"/>
              <w:jc w:val="both"/>
              <w:rPr>
                <w:i/>
                <w:sz w:val="28"/>
              </w:rPr>
            </w:pPr>
            <w:r w:rsidRPr="00C3652E">
              <w:rPr>
                <w:i/>
                <w:sz w:val="28"/>
              </w:rPr>
              <w:t>Итого по текущему контролю этапов</w:t>
            </w:r>
          </w:p>
        </w:tc>
        <w:tc>
          <w:tcPr>
            <w:tcW w:w="922" w:type="pct"/>
          </w:tcPr>
          <w:p w:rsidR="00EF36DD" w:rsidRPr="00C3652E" w:rsidRDefault="00EF36DD" w:rsidP="009C129D">
            <w:pPr>
              <w:spacing w:line="360" w:lineRule="auto"/>
              <w:jc w:val="center"/>
              <w:rPr>
                <w:sz w:val="28"/>
              </w:rPr>
            </w:pPr>
            <w:r w:rsidRPr="00C3652E">
              <w:rPr>
                <w:sz w:val="28"/>
              </w:rPr>
              <w:t>70</w:t>
            </w:r>
          </w:p>
        </w:tc>
      </w:tr>
      <w:tr w:rsidR="00EF36DD" w:rsidRPr="00C3652E" w:rsidTr="00415DCC">
        <w:tc>
          <w:tcPr>
            <w:tcW w:w="4078" w:type="pct"/>
            <w:gridSpan w:val="2"/>
          </w:tcPr>
          <w:p w:rsidR="00EF36DD" w:rsidRPr="00C3652E" w:rsidRDefault="00EF36DD" w:rsidP="009C129D">
            <w:pPr>
              <w:spacing w:line="360" w:lineRule="auto"/>
              <w:jc w:val="both"/>
              <w:rPr>
                <w:b/>
                <w:sz w:val="28"/>
              </w:rPr>
            </w:pPr>
            <w:r w:rsidRPr="00C3652E">
              <w:rPr>
                <w:b/>
                <w:sz w:val="28"/>
              </w:rPr>
              <w:t>6 Защита курсовой</w:t>
            </w:r>
            <w:r w:rsidR="007D3643">
              <w:rPr>
                <w:b/>
                <w:sz w:val="28"/>
              </w:rPr>
              <w:t xml:space="preserve"> </w:t>
            </w:r>
            <w:r w:rsidRPr="00C3652E">
              <w:rPr>
                <w:b/>
                <w:sz w:val="28"/>
              </w:rPr>
              <w:t>работы</w:t>
            </w:r>
          </w:p>
        </w:tc>
        <w:tc>
          <w:tcPr>
            <w:tcW w:w="922" w:type="pct"/>
          </w:tcPr>
          <w:p w:rsidR="00EF36DD" w:rsidRPr="00C3652E" w:rsidRDefault="00EF36DD" w:rsidP="009C129D">
            <w:pPr>
              <w:spacing w:line="360" w:lineRule="auto"/>
              <w:jc w:val="center"/>
              <w:rPr>
                <w:sz w:val="28"/>
              </w:rPr>
            </w:pPr>
            <w:r w:rsidRPr="00C3652E">
              <w:rPr>
                <w:sz w:val="28"/>
              </w:rPr>
              <w:t>30</w:t>
            </w:r>
          </w:p>
        </w:tc>
      </w:tr>
      <w:tr w:rsidR="00EF36DD" w:rsidRPr="00C3652E" w:rsidTr="00415DCC">
        <w:tc>
          <w:tcPr>
            <w:tcW w:w="4078" w:type="pct"/>
            <w:gridSpan w:val="2"/>
          </w:tcPr>
          <w:p w:rsidR="00EF36DD" w:rsidRPr="00C3652E" w:rsidRDefault="00EF36DD" w:rsidP="009C129D">
            <w:pPr>
              <w:spacing w:line="360" w:lineRule="auto"/>
              <w:jc w:val="both"/>
              <w:rPr>
                <w:i/>
                <w:sz w:val="28"/>
              </w:rPr>
            </w:pPr>
            <w:r w:rsidRPr="00C3652E">
              <w:rPr>
                <w:i/>
                <w:sz w:val="28"/>
              </w:rPr>
              <w:t>Всего по курсовой работе</w:t>
            </w:r>
          </w:p>
        </w:tc>
        <w:tc>
          <w:tcPr>
            <w:tcW w:w="922" w:type="pct"/>
          </w:tcPr>
          <w:p w:rsidR="00EF36DD" w:rsidRPr="00C3652E" w:rsidRDefault="00EF36DD" w:rsidP="009C129D">
            <w:pPr>
              <w:spacing w:line="360" w:lineRule="auto"/>
              <w:jc w:val="center"/>
              <w:rPr>
                <w:sz w:val="28"/>
              </w:rPr>
            </w:pPr>
            <w:r w:rsidRPr="00C3652E">
              <w:rPr>
                <w:sz w:val="28"/>
              </w:rPr>
              <w:t>100</w:t>
            </w:r>
          </w:p>
        </w:tc>
      </w:tr>
    </w:tbl>
    <w:p w:rsidR="00EF36DD" w:rsidRPr="00C3652E" w:rsidRDefault="00EF36DD" w:rsidP="00A922CE">
      <w:pPr>
        <w:spacing w:line="360" w:lineRule="auto"/>
        <w:ind w:firstLine="709"/>
        <w:jc w:val="both"/>
        <w:rPr>
          <w:bCs/>
          <w:sz w:val="28"/>
          <w:szCs w:val="28"/>
        </w:rPr>
      </w:pPr>
      <w:r w:rsidRPr="00C3652E">
        <w:rPr>
          <w:bCs/>
          <w:sz w:val="28"/>
          <w:szCs w:val="28"/>
        </w:rPr>
        <w:t xml:space="preserve">Студент, набравший по учебному курсу менее 30 баллов, к защите курсовой работы не допускается. </w:t>
      </w:r>
    </w:p>
    <w:p w:rsidR="00D77E70" w:rsidRDefault="00D77E70" w:rsidP="00D77E70">
      <w:pPr>
        <w:widowControl w:val="0"/>
        <w:tabs>
          <w:tab w:val="left" w:pos="993"/>
        </w:tabs>
        <w:spacing w:line="360" w:lineRule="auto"/>
        <w:ind w:firstLine="709"/>
        <w:jc w:val="both"/>
        <w:rPr>
          <w:b/>
          <w:sz w:val="32"/>
          <w:szCs w:val="32"/>
        </w:rPr>
      </w:pPr>
    </w:p>
    <w:p w:rsidR="00EF36DD" w:rsidRDefault="00EF36DD" w:rsidP="00D77E70">
      <w:pPr>
        <w:widowControl w:val="0"/>
        <w:tabs>
          <w:tab w:val="left" w:pos="993"/>
        </w:tabs>
        <w:spacing w:line="360" w:lineRule="auto"/>
        <w:ind w:firstLine="709"/>
        <w:jc w:val="both"/>
        <w:rPr>
          <w:b/>
          <w:sz w:val="32"/>
          <w:szCs w:val="32"/>
        </w:rPr>
      </w:pPr>
      <w:r w:rsidRPr="00C3652E">
        <w:rPr>
          <w:b/>
          <w:sz w:val="32"/>
          <w:szCs w:val="32"/>
        </w:rPr>
        <w:t xml:space="preserve">4 </w:t>
      </w:r>
      <w:r w:rsidR="00944790">
        <w:rPr>
          <w:b/>
          <w:sz w:val="32"/>
          <w:szCs w:val="32"/>
        </w:rPr>
        <w:t xml:space="preserve"> </w:t>
      </w:r>
      <w:r w:rsidRPr="00C3652E">
        <w:rPr>
          <w:b/>
          <w:sz w:val="32"/>
          <w:szCs w:val="32"/>
        </w:rPr>
        <w:t>Порядок защиты  курсовой работы</w:t>
      </w:r>
    </w:p>
    <w:p w:rsidR="00D77E70" w:rsidRPr="00C3652E" w:rsidRDefault="00D77E70" w:rsidP="00D77E70">
      <w:pPr>
        <w:widowControl w:val="0"/>
        <w:tabs>
          <w:tab w:val="left" w:pos="993"/>
        </w:tabs>
        <w:spacing w:line="360" w:lineRule="auto"/>
        <w:ind w:firstLine="709"/>
        <w:jc w:val="both"/>
        <w:rPr>
          <w:b/>
          <w:sz w:val="32"/>
          <w:szCs w:val="32"/>
        </w:rPr>
      </w:pP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 xml:space="preserve">Студенты представляют курсовую работу на кафедру в установленный срок. </w:t>
      </w:r>
      <w:r w:rsidR="000B6F2A" w:rsidRPr="00C3652E">
        <w:rPr>
          <w:sz w:val="28"/>
          <w:szCs w:val="28"/>
        </w:rPr>
        <w:t>З</w:t>
      </w:r>
      <w:r w:rsidRPr="00C3652E">
        <w:rPr>
          <w:sz w:val="28"/>
          <w:szCs w:val="28"/>
        </w:rPr>
        <w:t>ащит</w:t>
      </w:r>
      <w:r w:rsidR="000B6F2A" w:rsidRPr="00C3652E">
        <w:rPr>
          <w:sz w:val="28"/>
          <w:szCs w:val="28"/>
        </w:rPr>
        <w:t>а</w:t>
      </w:r>
      <w:r w:rsidRPr="00C3652E">
        <w:rPr>
          <w:sz w:val="28"/>
          <w:szCs w:val="28"/>
        </w:rPr>
        <w:t xml:space="preserve"> курсовой работы </w:t>
      </w:r>
      <w:r w:rsidR="000B6F2A" w:rsidRPr="00C3652E">
        <w:rPr>
          <w:sz w:val="28"/>
          <w:szCs w:val="28"/>
        </w:rPr>
        <w:t xml:space="preserve">проводится </w:t>
      </w:r>
      <w:r w:rsidRPr="00C3652E">
        <w:rPr>
          <w:sz w:val="28"/>
          <w:szCs w:val="28"/>
        </w:rPr>
        <w:t xml:space="preserve">в </w:t>
      </w:r>
      <w:r w:rsidR="000B6F2A" w:rsidRPr="00C3652E">
        <w:rPr>
          <w:sz w:val="28"/>
          <w:szCs w:val="28"/>
        </w:rPr>
        <w:t xml:space="preserve">форме собеседования </w:t>
      </w:r>
      <w:r w:rsidR="0033463D" w:rsidRPr="00C3652E">
        <w:rPr>
          <w:sz w:val="28"/>
          <w:szCs w:val="28"/>
        </w:rPr>
        <w:t xml:space="preserve">с преподавателем, </w:t>
      </w:r>
      <w:r w:rsidR="000B6F2A" w:rsidRPr="00C3652E">
        <w:rPr>
          <w:sz w:val="28"/>
          <w:szCs w:val="28"/>
        </w:rPr>
        <w:t xml:space="preserve">в ходе которого студент должен обосновать основные рекомендации, предложенные в курсовой работе по </w:t>
      </w:r>
      <w:r w:rsidRPr="00C3652E">
        <w:rPr>
          <w:sz w:val="28"/>
          <w:szCs w:val="28"/>
        </w:rPr>
        <w:t>рассматриваемой проблеме</w:t>
      </w:r>
      <w:r w:rsidR="0033463D" w:rsidRPr="00C3652E">
        <w:rPr>
          <w:sz w:val="28"/>
          <w:szCs w:val="28"/>
        </w:rPr>
        <w:t>, доказать их необходимость и оригинальность, а также их экономическую эффективность</w:t>
      </w:r>
      <w:r w:rsidRPr="00C3652E">
        <w:rPr>
          <w:sz w:val="28"/>
          <w:szCs w:val="28"/>
        </w:rPr>
        <w:t xml:space="preserve">. </w:t>
      </w:r>
    </w:p>
    <w:p w:rsidR="00412005" w:rsidRPr="00C3652E" w:rsidRDefault="00EF36DD" w:rsidP="004044BD">
      <w:pPr>
        <w:spacing w:line="360" w:lineRule="auto"/>
        <w:ind w:firstLine="709"/>
        <w:jc w:val="both"/>
        <w:rPr>
          <w:sz w:val="28"/>
          <w:szCs w:val="28"/>
        </w:rPr>
      </w:pPr>
      <w:r w:rsidRPr="00C3652E">
        <w:rPr>
          <w:sz w:val="28"/>
          <w:szCs w:val="28"/>
        </w:rPr>
        <w:lastRenderedPageBreak/>
        <w:t>Вовремя защиты студент должен ответить и на все замечания, сделанные</w:t>
      </w:r>
      <w:r w:rsidR="00412005" w:rsidRPr="00C3652E">
        <w:rPr>
          <w:sz w:val="28"/>
          <w:szCs w:val="28"/>
        </w:rPr>
        <w:t xml:space="preserve"> преподавателем в тексте курсовой работы и в рецензии на курсовую работу, </w:t>
      </w:r>
      <w:r w:rsidRPr="00C3652E">
        <w:rPr>
          <w:sz w:val="28"/>
          <w:szCs w:val="28"/>
        </w:rPr>
        <w:t xml:space="preserve">а также на вопросы по докладу работы. </w:t>
      </w:r>
    </w:p>
    <w:p w:rsidR="00C3652E" w:rsidRPr="00C3652E" w:rsidRDefault="00EF36DD" w:rsidP="004044BD">
      <w:pPr>
        <w:spacing w:line="360" w:lineRule="auto"/>
        <w:ind w:firstLine="709"/>
        <w:jc w:val="both"/>
        <w:rPr>
          <w:sz w:val="28"/>
          <w:szCs w:val="28"/>
        </w:rPr>
      </w:pPr>
      <w:r w:rsidRPr="00C3652E">
        <w:rPr>
          <w:sz w:val="28"/>
          <w:szCs w:val="28"/>
        </w:rPr>
        <w:t>После защиты</w:t>
      </w:r>
      <w:r w:rsidR="00412005" w:rsidRPr="00C3652E">
        <w:rPr>
          <w:sz w:val="28"/>
          <w:szCs w:val="28"/>
        </w:rPr>
        <w:t xml:space="preserve"> </w:t>
      </w:r>
      <w:r w:rsidRPr="00C3652E">
        <w:rPr>
          <w:sz w:val="28"/>
          <w:szCs w:val="28"/>
        </w:rPr>
        <w:t>выставляется одна из оценок: «отлично», «хорошо», «удовлетворительно»,</w:t>
      </w:r>
      <w:r w:rsidR="00C3652E" w:rsidRPr="00C3652E">
        <w:rPr>
          <w:sz w:val="28"/>
          <w:szCs w:val="28"/>
        </w:rPr>
        <w:t xml:space="preserve"> </w:t>
      </w:r>
      <w:r w:rsidRPr="00C3652E">
        <w:rPr>
          <w:sz w:val="28"/>
          <w:szCs w:val="28"/>
        </w:rPr>
        <w:t>«неудовлетворительно». В случае применения бально-рейтинговой системы оценки, сумма баллов текущей работы суммируется с баллами, набранными в ходе защиты курсовой работы, и оценка переводится в 5-балльную оценку (таблица 3), которая считается итоговой оценкой по курс</w:t>
      </w:r>
      <w:r w:rsidR="00F62AC9" w:rsidRPr="00C3652E">
        <w:rPr>
          <w:sz w:val="28"/>
          <w:szCs w:val="28"/>
        </w:rPr>
        <w:t>овой работе в текущем семестре</w:t>
      </w:r>
      <w:r w:rsidRPr="00C3652E">
        <w:rPr>
          <w:sz w:val="28"/>
          <w:szCs w:val="28"/>
        </w:rPr>
        <w:t>.</w:t>
      </w:r>
    </w:p>
    <w:p w:rsidR="00EF36DD" w:rsidRPr="00C3652E" w:rsidRDefault="00EF36DD" w:rsidP="00DE2C91">
      <w:pPr>
        <w:spacing w:line="360" w:lineRule="auto"/>
        <w:ind w:firstLine="709"/>
        <w:jc w:val="both"/>
        <w:rPr>
          <w:sz w:val="28"/>
          <w:szCs w:val="28"/>
        </w:rPr>
      </w:pPr>
      <w:r w:rsidRPr="00C3652E">
        <w:rPr>
          <w:sz w:val="28"/>
          <w:szCs w:val="28"/>
        </w:rPr>
        <w:t xml:space="preserve"> Таблица 3 - Шкала перевода рейтинговых баллов в итоговую оценку за семестр по учебному курсу</w:t>
      </w:r>
    </w:p>
    <w:p w:rsidR="00EF36DD" w:rsidRPr="00C3652E" w:rsidRDefault="00EF36DD" w:rsidP="004044BD">
      <w:pPr>
        <w:jc w:val="right"/>
        <w:rPr>
          <w:sz w:val="28"/>
          <w:szCs w:val="28"/>
        </w:rPr>
      </w:pPr>
    </w:p>
    <w:tbl>
      <w:tblPr>
        <w:tblW w:w="0" w:type="auto"/>
        <w:tblInd w:w="1008" w:type="dxa"/>
        <w:tblLayout w:type="fixed"/>
        <w:tblCellMar>
          <w:left w:w="0" w:type="dxa"/>
          <w:right w:w="0" w:type="dxa"/>
        </w:tblCellMar>
        <w:tblLook w:val="00A0"/>
      </w:tblPr>
      <w:tblGrid>
        <w:gridCol w:w="3069"/>
        <w:gridCol w:w="1810"/>
        <w:gridCol w:w="2278"/>
      </w:tblGrid>
      <w:tr w:rsidR="00EF36DD" w:rsidRPr="00C3652E" w:rsidTr="00D757AE">
        <w:tc>
          <w:tcPr>
            <w:tcW w:w="30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bCs/>
                <w:sz w:val="28"/>
                <w:szCs w:val="28"/>
              </w:rPr>
              <w:t>Наименование оценки</w:t>
            </w:r>
          </w:p>
        </w:tc>
        <w:tc>
          <w:tcPr>
            <w:tcW w:w="1810"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bCs/>
                <w:sz w:val="28"/>
                <w:szCs w:val="28"/>
              </w:rPr>
              <w:t xml:space="preserve">Сумма баллов </w:t>
            </w:r>
          </w:p>
        </w:tc>
        <w:tc>
          <w:tcPr>
            <w:tcW w:w="2278"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bCs/>
                <w:sz w:val="28"/>
                <w:szCs w:val="28"/>
              </w:rPr>
              <w:t>Числовой эквивалент</w:t>
            </w:r>
          </w:p>
        </w:tc>
      </w:tr>
      <w:tr w:rsidR="00EF36DD" w:rsidRPr="00C3652E" w:rsidTr="00D757AE">
        <w:tc>
          <w:tcPr>
            <w:tcW w:w="3069"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rPr>
                <w:sz w:val="28"/>
                <w:szCs w:val="28"/>
              </w:rPr>
            </w:pPr>
            <w:r w:rsidRPr="00C3652E">
              <w:rPr>
                <w:sz w:val="28"/>
                <w:szCs w:val="28"/>
              </w:rPr>
              <w:t>отлично</w:t>
            </w:r>
          </w:p>
        </w:tc>
        <w:tc>
          <w:tcPr>
            <w:tcW w:w="1810"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 xml:space="preserve">91 – 100 </w:t>
            </w:r>
          </w:p>
        </w:tc>
        <w:tc>
          <w:tcPr>
            <w:tcW w:w="2278"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5</w:t>
            </w:r>
          </w:p>
        </w:tc>
      </w:tr>
      <w:tr w:rsidR="00EF36DD" w:rsidRPr="00C3652E" w:rsidTr="00D757AE">
        <w:tc>
          <w:tcPr>
            <w:tcW w:w="3069"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rPr>
                <w:sz w:val="28"/>
                <w:szCs w:val="28"/>
              </w:rPr>
            </w:pPr>
            <w:r w:rsidRPr="00C3652E">
              <w:rPr>
                <w:sz w:val="28"/>
                <w:szCs w:val="28"/>
              </w:rPr>
              <w:t>хорошо</w:t>
            </w:r>
          </w:p>
        </w:tc>
        <w:tc>
          <w:tcPr>
            <w:tcW w:w="1810"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 xml:space="preserve">75 – 90 </w:t>
            </w:r>
          </w:p>
        </w:tc>
        <w:tc>
          <w:tcPr>
            <w:tcW w:w="2278"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4</w:t>
            </w:r>
          </w:p>
        </w:tc>
      </w:tr>
      <w:tr w:rsidR="00EF36DD" w:rsidRPr="00C3652E" w:rsidTr="00D757AE">
        <w:tc>
          <w:tcPr>
            <w:tcW w:w="3069"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rPr>
                <w:sz w:val="28"/>
                <w:szCs w:val="28"/>
              </w:rPr>
            </w:pPr>
            <w:r w:rsidRPr="00C3652E">
              <w:rPr>
                <w:sz w:val="28"/>
                <w:szCs w:val="28"/>
              </w:rPr>
              <w:t>удовлетворительно</w:t>
            </w:r>
          </w:p>
        </w:tc>
        <w:tc>
          <w:tcPr>
            <w:tcW w:w="1810"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 xml:space="preserve">60 – 74 </w:t>
            </w:r>
          </w:p>
        </w:tc>
        <w:tc>
          <w:tcPr>
            <w:tcW w:w="2278"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lang w:val="en-US"/>
              </w:rPr>
              <w:t>3</w:t>
            </w:r>
          </w:p>
        </w:tc>
      </w:tr>
      <w:tr w:rsidR="00EF36DD" w:rsidRPr="00C3652E" w:rsidTr="00D757AE">
        <w:tc>
          <w:tcPr>
            <w:tcW w:w="30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rPr>
                <w:sz w:val="28"/>
                <w:szCs w:val="28"/>
              </w:rPr>
            </w:pPr>
            <w:r w:rsidRPr="00C3652E">
              <w:rPr>
                <w:sz w:val="28"/>
                <w:szCs w:val="28"/>
              </w:rPr>
              <w:t>неудовлетворительно</w:t>
            </w:r>
          </w:p>
        </w:tc>
        <w:tc>
          <w:tcPr>
            <w:tcW w:w="1810"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lang w:val="en-US"/>
              </w:rPr>
              <w:t xml:space="preserve">0 – </w:t>
            </w:r>
            <w:r w:rsidRPr="00C3652E">
              <w:rPr>
                <w:sz w:val="28"/>
                <w:szCs w:val="28"/>
              </w:rPr>
              <w:t>59</w:t>
            </w:r>
          </w:p>
        </w:tc>
        <w:tc>
          <w:tcPr>
            <w:tcW w:w="2278"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lang w:val="en-US"/>
              </w:rPr>
              <w:t>2</w:t>
            </w:r>
          </w:p>
        </w:tc>
      </w:tr>
    </w:tbl>
    <w:p w:rsidR="00EF36DD" w:rsidRPr="00C3652E" w:rsidRDefault="00EF36DD" w:rsidP="003C392D">
      <w:pPr>
        <w:widowControl w:val="0"/>
        <w:tabs>
          <w:tab w:val="left" w:pos="993"/>
        </w:tabs>
        <w:spacing w:line="360" w:lineRule="auto"/>
        <w:ind w:firstLine="709"/>
        <w:jc w:val="both"/>
        <w:rPr>
          <w:sz w:val="28"/>
          <w:szCs w:val="28"/>
        </w:rPr>
      </w:pP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 xml:space="preserve">Альтернативным способом защиты курсовой работы является подготовка презентации в MicrosoftPowerPoint, в которой должны быть представлены результаты проведенного студентом анализа, ключевые положения и рекомендации по решению исследуемой проблемы. Объем презентации составляет 7-9 слайдов. При этом важным является соблюдение требований к подготовке презентации, приведенные в п. 5. </w:t>
      </w:r>
    </w:p>
    <w:p w:rsidR="00A601BB" w:rsidRDefault="00A601BB" w:rsidP="00A601BB">
      <w:pPr>
        <w:widowControl w:val="0"/>
        <w:tabs>
          <w:tab w:val="left" w:pos="993"/>
        </w:tabs>
        <w:spacing w:line="360" w:lineRule="auto"/>
        <w:ind w:firstLine="709"/>
        <w:jc w:val="both"/>
        <w:rPr>
          <w:b/>
          <w:sz w:val="32"/>
          <w:szCs w:val="32"/>
        </w:rPr>
      </w:pPr>
    </w:p>
    <w:p w:rsidR="00EF36DD" w:rsidRPr="00C3652E" w:rsidRDefault="00EF36DD" w:rsidP="00A601BB">
      <w:pPr>
        <w:widowControl w:val="0"/>
        <w:tabs>
          <w:tab w:val="left" w:pos="993"/>
        </w:tabs>
        <w:spacing w:line="360" w:lineRule="auto"/>
        <w:ind w:firstLine="709"/>
        <w:jc w:val="both"/>
        <w:rPr>
          <w:b/>
          <w:sz w:val="32"/>
          <w:szCs w:val="32"/>
        </w:rPr>
      </w:pPr>
      <w:r w:rsidRPr="00C3652E">
        <w:rPr>
          <w:b/>
          <w:sz w:val="32"/>
          <w:szCs w:val="32"/>
        </w:rPr>
        <w:t>5</w:t>
      </w:r>
      <w:r w:rsidR="00C3652E" w:rsidRPr="00C3652E">
        <w:rPr>
          <w:b/>
          <w:sz w:val="32"/>
          <w:szCs w:val="32"/>
        </w:rPr>
        <w:t xml:space="preserve"> </w:t>
      </w:r>
      <w:r w:rsidRPr="00C3652E">
        <w:rPr>
          <w:b/>
          <w:sz w:val="32"/>
          <w:szCs w:val="32"/>
        </w:rPr>
        <w:t>Основные требования  к презентации курсовой работы</w:t>
      </w:r>
    </w:p>
    <w:p w:rsidR="00A601BB" w:rsidRDefault="00A601BB" w:rsidP="00436F6D">
      <w:pPr>
        <w:pStyle w:val="a5"/>
        <w:suppressLineNumbers/>
        <w:spacing w:line="360" w:lineRule="auto"/>
        <w:ind w:firstLine="709"/>
        <w:rPr>
          <w:b/>
          <w:szCs w:val="28"/>
        </w:rPr>
      </w:pPr>
    </w:p>
    <w:p w:rsidR="00EF36DD" w:rsidRPr="00C3652E" w:rsidRDefault="00EF36DD" w:rsidP="00436F6D">
      <w:pPr>
        <w:pStyle w:val="a5"/>
        <w:suppressLineNumbers/>
        <w:spacing w:line="360" w:lineRule="auto"/>
        <w:ind w:firstLine="709"/>
        <w:rPr>
          <w:b/>
          <w:szCs w:val="28"/>
        </w:rPr>
      </w:pPr>
      <w:r w:rsidRPr="00C3652E">
        <w:rPr>
          <w:b/>
          <w:szCs w:val="28"/>
        </w:rPr>
        <w:t>5.1Требованияк содержанию презентации</w:t>
      </w:r>
    </w:p>
    <w:p w:rsidR="00EF36DD" w:rsidRPr="00C3652E" w:rsidRDefault="00EF36DD" w:rsidP="004044BD">
      <w:pPr>
        <w:widowControl w:val="0"/>
        <w:tabs>
          <w:tab w:val="left" w:pos="993"/>
        </w:tabs>
        <w:ind w:firstLine="709"/>
        <w:jc w:val="both"/>
        <w:rPr>
          <w:sz w:val="28"/>
          <w:szCs w:val="28"/>
        </w:rPr>
      </w:pP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Первый слайд презентации должен быть титульным т.е. включать:</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 тему курсово</w:t>
      </w:r>
      <w:r w:rsidR="00C4325E">
        <w:rPr>
          <w:sz w:val="28"/>
          <w:szCs w:val="28"/>
        </w:rPr>
        <w:t>й</w:t>
      </w:r>
      <w:r w:rsidRPr="00C3652E">
        <w:rPr>
          <w:sz w:val="28"/>
          <w:szCs w:val="28"/>
        </w:rPr>
        <w:t xml:space="preserve"> </w:t>
      </w:r>
      <w:r w:rsidR="00C4325E">
        <w:rPr>
          <w:sz w:val="28"/>
          <w:szCs w:val="28"/>
        </w:rPr>
        <w:t>работы</w:t>
      </w:r>
      <w:r w:rsidRPr="00C3652E">
        <w:rPr>
          <w:sz w:val="28"/>
          <w:szCs w:val="28"/>
        </w:rPr>
        <w:t>;</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lastRenderedPageBreak/>
        <w:t>- ФИО студента, выполнившего курсовую работу,</w:t>
      </w:r>
      <w:r w:rsidR="00897CE3">
        <w:rPr>
          <w:sz w:val="28"/>
          <w:szCs w:val="28"/>
        </w:rPr>
        <w:t xml:space="preserve"> </w:t>
      </w:r>
      <w:r w:rsidRPr="00C3652E">
        <w:rPr>
          <w:sz w:val="28"/>
          <w:szCs w:val="28"/>
        </w:rPr>
        <w:t>и номер группы;</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 ФИО и должность преподавателя, проверившего курсовую работу;</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 дату презентации.</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Второй слайд презентации должен содержать формулировку цели и задач исследования.</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Третий слайд презентации должен включать наименование и описание основных направлений деятельности выбранного объекта исследования.</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На последующих слайдах кратко и емко должны быть представлены результаты проведенного анализа и полученные выводы. Результаты исследования лучше всего представлять в виде таблиц, схем, графиков.</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Содержание слайда должно быть представлено в виде тезисов четко структурированного материала. Одно из важных требований к содержанию каждого слайда – это компактность. Текстовая часть слайда должна быть краткой без вводных слов и дублирования, вся, представленная информация должна быть наглядной и читабельной.</w:t>
      </w:r>
    </w:p>
    <w:p w:rsidR="00EF36DD" w:rsidRPr="00C3652E" w:rsidRDefault="00EF36DD" w:rsidP="00362A44">
      <w:pPr>
        <w:widowControl w:val="0"/>
        <w:tabs>
          <w:tab w:val="left" w:pos="993"/>
        </w:tabs>
        <w:spacing w:line="360" w:lineRule="auto"/>
        <w:ind w:firstLine="709"/>
        <w:jc w:val="both"/>
        <w:rPr>
          <w:sz w:val="28"/>
          <w:szCs w:val="28"/>
        </w:rPr>
      </w:pPr>
    </w:p>
    <w:p w:rsidR="00EF36DD" w:rsidRPr="00C3652E" w:rsidRDefault="00EF36DD" w:rsidP="007D5A2B">
      <w:pPr>
        <w:pStyle w:val="a5"/>
        <w:suppressLineNumbers/>
        <w:spacing w:line="360" w:lineRule="auto"/>
        <w:ind w:firstLine="709"/>
        <w:rPr>
          <w:b/>
          <w:szCs w:val="28"/>
        </w:rPr>
      </w:pPr>
      <w:r w:rsidRPr="00C3652E">
        <w:rPr>
          <w:b/>
          <w:szCs w:val="28"/>
        </w:rPr>
        <w:t>5.2</w:t>
      </w:r>
      <w:r w:rsidR="00DE2C91">
        <w:rPr>
          <w:b/>
          <w:szCs w:val="28"/>
        </w:rPr>
        <w:t xml:space="preserve"> </w:t>
      </w:r>
      <w:r w:rsidRPr="00C3652E">
        <w:rPr>
          <w:b/>
          <w:szCs w:val="28"/>
        </w:rPr>
        <w:t>Требования</w:t>
      </w:r>
      <w:r w:rsidR="00DE2C91">
        <w:rPr>
          <w:b/>
          <w:szCs w:val="28"/>
        </w:rPr>
        <w:t xml:space="preserve"> </w:t>
      </w:r>
      <w:r w:rsidRPr="00C3652E">
        <w:rPr>
          <w:b/>
          <w:szCs w:val="28"/>
        </w:rPr>
        <w:t xml:space="preserve">к оформлению презентации </w:t>
      </w:r>
    </w:p>
    <w:p w:rsidR="00EF36DD" w:rsidRPr="00C3652E" w:rsidRDefault="00EF36DD" w:rsidP="00D672B3">
      <w:pPr>
        <w:widowControl w:val="0"/>
        <w:tabs>
          <w:tab w:val="left" w:pos="993"/>
        </w:tabs>
        <w:spacing w:line="360" w:lineRule="auto"/>
        <w:ind w:firstLine="709"/>
        <w:jc w:val="both"/>
        <w:rPr>
          <w:sz w:val="28"/>
          <w:szCs w:val="28"/>
        </w:rPr>
      </w:pP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Для всей презентации должен быть выбран единый стиль оформления (шрифт, цвета, размещение заголовка и текста, нумерованные и маркированные списки).</w:t>
      </w:r>
      <w:r w:rsidR="00EC0232">
        <w:rPr>
          <w:sz w:val="28"/>
          <w:szCs w:val="28"/>
        </w:rPr>
        <w:t xml:space="preserve"> </w:t>
      </w:r>
      <w:r w:rsidRPr="00C3652E">
        <w:rPr>
          <w:sz w:val="28"/>
          <w:szCs w:val="28"/>
        </w:rPr>
        <w:t>Необходимо учитывать постоянство используемых цветов, при дизайне следует выбрать 2-3 цвета, которые можно разнообразить их же оттенками. Следует использовать общую цветовую гамму во всей презентации (все заголовки одного цвета, весь основной текст одного цвета, все списки одного цвета и т.п.)</w:t>
      </w:r>
    </w:p>
    <w:p w:rsidR="00EF36DD" w:rsidRPr="00C3652E" w:rsidRDefault="00EF36DD" w:rsidP="00476D3A">
      <w:pPr>
        <w:widowControl w:val="0"/>
        <w:tabs>
          <w:tab w:val="left" w:pos="993"/>
        </w:tabs>
        <w:spacing w:line="360" w:lineRule="auto"/>
        <w:ind w:firstLine="709"/>
        <w:jc w:val="both"/>
        <w:rPr>
          <w:sz w:val="28"/>
          <w:szCs w:val="28"/>
        </w:rPr>
      </w:pPr>
      <w:r w:rsidRPr="00C3652E">
        <w:rPr>
          <w:sz w:val="28"/>
          <w:szCs w:val="28"/>
        </w:rPr>
        <w:t>Необходимо использовать единый размер шрифта для всех заголовков на каждом слайде, при этом необходимо учитывать читабельность шрифта (например, для Arial не менее 24 пт).</w:t>
      </w:r>
      <w:r w:rsidR="00EC0232">
        <w:rPr>
          <w:sz w:val="28"/>
          <w:szCs w:val="28"/>
        </w:rPr>
        <w:t xml:space="preserve"> </w:t>
      </w:r>
      <w:r w:rsidRPr="00C3652E">
        <w:rPr>
          <w:sz w:val="28"/>
          <w:szCs w:val="28"/>
        </w:rPr>
        <w:t xml:space="preserve">Что касается основного текста и основной информации, то здесь тоже необходимо использовать единый размер шрифта на каждом слайде, в том числе и для таблиц, при этом необходимо учитывать </w:t>
      </w:r>
      <w:r w:rsidRPr="00C3652E">
        <w:rPr>
          <w:sz w:val="28"/>
          <w:szCs w:val="28"/>
        </w:rPr>
        <w:lastRenderedPageBreak/>
        <w:t>читабельность шрифта (например, для Arial не менее 18 пт).Нельзя смешивать различные типы шрифтов в одной презентации. Отметим, что шрифты без засечек (Arial, Verdana, Tahoma) более читабельны в электронных текстах</w:t>
      </w:r>
      <w:r w:rsidR="00161ABC" w:rsidRPr="00C3652E">
        <w:rPr>
          <w:sz w:val="28"/>
          <w:szCs w:val="28"/>
        </w:rPr>
        <w:t>.</w:t>
      </w:r>
    </w:p>
    <w:p w:rsidR="00EF36DD" w:rsidRPr="00C3652E" w:rsidRDefault="00EF36DD" w:rsidP="00E71ACC">
      <w:pPr>
        <w:widowControl w:val="0"/>
        <w:tabs>
          <w:tab w:val="left" w:pos="993"/>
        </w:tabs>
        <w:spacing w:line="360" w:lineRule="auto"/>
        <w:ind w:firstLine="709"/>
        <w:jc w:val="both"/>
        <w:rPr>
          <w:sz w:val="28"/>
          <w:szCs w:val="28"/>
        </w:rPr>
      </w:pPr>
      <w:r w:rsidRPr="00C3652E">
        <w:rPr>
          <w:sz w:val="28"/>
          <w:szCs w:val="28"/>
        </w:rPr>
        <w:t>Каждый слайд должен иметь заголовок и основной текст (рисунок, таблица), при этом в конце названия темы и в заголовках точки недопустимы. Представленный на слайде материал должен занимать не более 2/3 пространства всего слайда.</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Таблицы желательно создавать средствами самого программного продукта (например, MicrosoftPowerPoint). Большие таблицы по возможности следует разбивать на несколько более мелких.</w:t>
      </w:r>
    </w:p>
    <w:p w:rsidR="00EF36DD" w:rsidRPr="00C3652E" w:rsidRDefault="00EF36DD" w:rsidP="00476D3A">
      <w:pPr>
        <w:widowControl w:val="0"/>
        <w:tabs>
          <w:tab w:val="left" w:pos="993"/>
        </w:tabs>
        <w:spacing w:line="360" w:lineRule="auto"/>
        <w:ind w:firstLine="709"/>
        <w:jc w:val="both"/>
        <w:rPr>
          <w:sz w:val="28"/>
          <w:szCs w:val="28"/>
        </w:rPr>
      </w:pPr>
      <w:r w:rsidRPr="00C3652E">
        <w:rPr>
          <w:sz w:val="28"/>
          <w:szCs w:val="28"/>
        </w:rPr>
        <w:t xml:space="preserve"> Необходимо соблюдать контрастность фона и текста по отношению друг к другу (при подборе цветовой гаммы учитывается цветопередача при проецировании на экран мультимедийной установки) для того, чтобы не снижать наглядности презентации.</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При использовании анимационных эффектов необходимо учитывать их уместность и качество. Следует применять релевантную анимацию с целью динамической имитации различных процессов, например, работы алгоритма и т.п. Эффекты должны использоваться только в тех случаях, когда необходимо сконцентрировать внимание на каких-либо формулах, определениях, схемах или при порционной подаче материала. Недопустимо использование нерелевантных и избыточных эффектов анимации, приводящих к быстрому утомлению органа зрения (например, «шашки», «ромб», «вращение», «пишущая машинка» и др.)</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Качество графических изображений (фото, рисунков, схем, диаграмм, иллюстраций и т.п.) должно быть высоким, недопустимы нечеткие материалы.</w:t>
      </w:r>
    </w:p>
    <w:p w:rsidR="00160A95" w:rsidRDefault="00160A95" w:rsidP="00160A95">
      <w:pPr>
        <w:widowControl w:val="0"/>
        <w:tabs>
          <w:tab w:val="left" w:pos="993"/>
        </w:tabs>
        <w:spacing w:line="360" w:lineRule="auto"/>
        <w:ind w:firstLine="709"/>
        <w:jc w:val="both"/>
        <w:rPr>
          <w:b/>
          <w:sz w:val="32"/>
          <w:szCs w:val="32"/>
        </w:rPr>
      </w:pPr>
    </w:p>
    <w:p w:rsidR="00EF36DD" w:rsidRDefault="00EF36DD" w:rsidP="00160A95">
      <w:pPr>
        <w:widowControl w:val="0"/>
        <w:tabs>
          <w:tab w:val="left" w:pos="993"/>
        </w:tabs>
        <w:spacing w:line="360" w:lineRule="auto"/>
        <w:ind w:firstLine="709"/>
        <w:jc w:val="both"/>
        <w:rPr>
          <w:b/>
          <w:sz w:val="32"/>
          <w:szCs w:val="32"/>
        </w:rPr>
      </w:pPr>
      <w:r w:rsidRPr="00C3652E">
        <w:rPr>
          <w:b/>
          <w:sz w:val="32"/>
          <w:szCs w:val="32"/>
        </w:rPr>
        <w:t>6</w:t>
      </w:r>
      <w:r w:rsidR="00C3652E" w:rsidRPr="00C3652E">
        <w:rPr>
          <w:b/>
          <w:sz w:val="32"/>
          <w:szCs w:val="32"/>
        </w:rPr>
        <w:t xml:space="preserve"> </w:t>
      </w:r>
      <w:r w:rsidRPr="00C3652E">
        <w:rPr>
          <w:b/>
          <w:sz w:val="32"/>
          <w:szCs w:val="32"/>
        </w:rPr>
        <w:t>Примерная тематика курсовых работ</w:t>
      </w:r>
    </w:p>
    <w:p w:rsidR="00160A95" w:rsidRPr="00C3652E" w:rsidRDefault="00160A95" w:rsidP="00160A95">
      <w:pPr>
        <w:widowControl w:val="0"/>
        <w:tabs>
          <w:tab w:val="left" w:pos="993"/>
        </w:tabs>
        <w:spacing w:line="360" w:lineRule="auto"/>
        <w:ind w:firstLine="709"/>
        <w:jc w:val="both"/>
        <w:rPr>
          <w:b/>
          <w:sz w:val="32"/>
          <w:szCs w:val="32"/>
        </w:rPr>
      </w:pPr>
    </w:p>
    <w:p w:rsidR="00EF36DD" w:rsidRPr="00C3652E" w:rsidRDefault="00EF36DD" w:rsidP="00FD2C3A">
      <w:pPr>
        <w:widowControl w:val="0"/>
        <w:autoSpaceDE w:val="0"/>
        <w:autoSpaceDN w:val="0"/>
        <w:adjustRightInd w:val="0"/>
        <w:spacing w:line="336" w:lineRule="auto"/>
        <w:ind w:firstLine="709"/>
        <w:jc w:val="both"/>
        <w:rPr>
          <w:sz w:val="28"/>
          <w:szCs w:val="28"/>
        </w:rPr>
      </w:pPr>
      <w:r w:rsidRPr="00C3652E">
        <w:rPr>
          <w:sz w:val="28"/>
          <w:szCs w:val="28"/>
        </w:rPr>
        <w:t xml:space="preserve">В качестве объекта исследования следует выбрать предприятие, на котором студент работает или проходил практику, или любое другое, с </w:t>
      </w:r>
      <w:r w:rsidRPr="00C3652E">
        <w:rPr>
          <w:sz w:val="28"/>
          <w:szCs w:val="28"/>
        </w:rPr>
        <w:lastRenderedPageBreak/>
        <w:t xml:space="preserve">деятельностью которого студент знаком и сможет получить материалы и документы, необходимые для написания курсовой работы. </w:t>
      </w:r>
    </w:p>
    <w:p w:rsidR="00EF36DD" w:rsidRPr="00C3652E" w:rsidRDefault="00EF36DD" w:rsidP="00FD2C3A">
      <w:pPr>
        <w:widowControl w:val="0"/>
        <w:autoSpaceDE w:val="0"/>
        <w:autoSpaceDN w:val="0"/>
        <w:adjustRightInd w:val="0"/>
        <w:spacing w:line="336" w:lineRule="auto"/>
        <w:ind w:firstLine="709"/>
        <w:jc w:val="both"/>
        <w:rPr>
          <w:sz w:val="28"/>
          <w:szCs w:val="28"/>
        </w:rPr>
      </w:pPr>
      <w:r w:rsidRPr="00C3652E">
        <w:rPr>
          <w:sz w:val="28"/>
          <w:szCs w:val="28"/>
        </w:rPr>
        <w:t>Тему необходимо сформулировать</w:t>
      </w:r>
      <w:r w:rsidR="007D3643">
        <w:rPr>
          <w:sz w:val="28"/>
          <w:szCs w:val="28"/>
        </w:rPr>
        <w:t xml:space="preserve"> </w:t>
      </w:r>
      <w:r w:rsidRPr="00C3652E">
        <w:rPr>
          <w:sz w:val="28"/>
          <w:szCs w:val="28"/>
        </w:rPr>
        <w:t>для выбранного объекта и согласовать с научным</w:t>
      </w:r>
      <w:r w:rsidR="007D3643">
        <w:rPr>
          <w:sz w:val="28"/>
          <w:szCs w:val="28"/>
        </w:rPr>
        <w:t xml:space="preserve"> </w:t>
      </w:r>
      <w:r w:rsidRPr="00C3652E">
        <w:rPr>
          <w:sz w:val="28"/>
          <w:szCs w:val="28"/>
        </w:rPr>
        <w:t>руководителем. Тема курсовой работы выбирается студентом в соответствии с порядковым номером алфавитного списка группы в соответствии с ниже представленным перечнем.</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Влияние факторов внешней среды  на разработку корпоративной стратегии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Оценка уровня конкурентоспособности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Оценка стратегического потенциала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Процесс разработки корпоративной стратегии на предприят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Формирование сбытовой стратегии фирмы.</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Оценка уровня эффективности стратегического планирования на предприят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Стратегическое планирование маркетинговой деятельност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Стратегия делового сотрудничества предприятия с другими хозяйствующими субъектам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продуктовой стратегии предприятия.</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производственной стратегии предприятия.</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конкурентной стратегии предприятия на основе анализа его сильных и слабых сторон.</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конкурентной стратегии предприятия на основе анализа динамики издержек.</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Применение портфельных моделей для выбора и анализа стратегии организац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стратегии для бизнес-единицы компан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Недобросовестные методы реализации конкурентной стратег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Финансовая стратегия предприятия: содержание и процедуры формирования.</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Особенности формирования и реализации кадровой стратег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оль миссии и целей в выборе стратегии дальнейшего развития организац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lastRenderedPageBreak/>
        <w:t>Разработка структуры управления организацией, ориентированной на решение стратегических задач.</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Применение инструментов стратегического анализа для разработки стратегии предприятия.</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Стратегический анализ общей ситуации в отрасли и конкуренции в ней.</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Подходы к определению источников конкурентных преимуществ организац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стратегии на основе обеспечения конкурентных преимуществ.</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Ключевые факторы успеха в конкурентной борьбе и их роль в разработке стратег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есурсы и ключевые компетенции компании как основа стратег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Основные типы конкурентных преимуществ и стратегий бизнеса.</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Стратегический анализ диверсифицированной компан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рекламных стратегий компан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Организационная культура как фактор реализации стратег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Роль информации в стратегическом планировании деятельности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Применение инструментария стратегического анализа к разработке стратегии организац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Оценка стратегических альтернатив и выбор стратег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Стратегический анализ потребителей и конкурентов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Стиль конкурентной активности в стратегии предприятия.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Управление реализацией стратегии предприятия.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Взаимосвязь основных функциональных стратегий организации.</w:t>
      </w:r>
    </w:p>
    <w:p w:rsidR="00EF36DD" w:rsidRPr="00C3652E" w:rsidRDefault="00EF36DD" w:rsidP="00421238">
      <w:pPr>
        <w:widowControl w:val="0"/>
        <w:tabs>
          <w:tab w:val="left" w:pos="993"/>
        </w:tabs>
        <w:spacing w:line="336" w:lineRule="auto"/>
        <w:ind w:firstLine="709"/>
        <w:jc w:val="both"/>
        <w:rPr>
          <w:sz w:val="28"/>
          <w:szCs w:val="28"/>
        </w:rPr>
      </w:pPr>
      <w:r w:rsidRPr="00C3652E">
        <w:rPr>
          <w:sz w:val="28"/>
          <w:szCs w:val="28"/>
        </w:rPr>
        <w:t>Выбор темы осуществляется в соответствии с представленным перечнем, однако не исключается по согласованию с ведущим преподавателем рассмотрение темы, выходящей за рамки примерного перечня.</w:t>
      </w:r>
    </w:p>
    <w:p w:rsidR="00EF36DD" w:rsidRPr="00C3652E" w:rsidRDefault="00EF36DD" w:rsidP="007A544C">
      <w:pPr>
        <w:widowControl w:val="0"/>
        <w:tabs>
          <w:tab w:val="left" w:pos="993"/>
        </w:tabs>
        <w:ind w:firstLine="709"/>
        <w:jc w:val="both"/>
        <w:rPr>
          <w:b/>
          <w:sz w:val="32"/>
          <w:szCs w:val="32"/>
        </w:rPr>
      </w:pPr>
    </w:p>
    <w:p w:rsidR="00EF36DD" w:rsidRPr="00C3652E" w:rsidRDefault="00EF36DD" w:rsidP="007A544C">
      <w:pPr>
        <w:widowControl w:val="0"/>
        <w:tabs>
          <w:tab w:val="left" w:pos="993"/>
        </w:tabs>
        <w:ind w:firstLine="709"/>
        <w:jc w:val="both"/>
        <w:rPr>
          <w:b/>
          <w:sz w:val="32"/>
          <w:szCs w:val="32"/>
        </w:rPr>
      </w:pPr>
      <w:r w:rsidRPr="00C3652E">
        <w:rPr>
          <w:b/>
          <w:sz w:val="32"/>
          <w:szCs w:val="32"/>
        </w:rPr>
        <w:t>7</w:t>
      </w:r>
      <w:r w:rsidR="00C3652E" w:rsidRPr="00C3652E">
        <w:rPr>
          <w:b/>
          <w:sz w:val="32"/>
          <w:szCs w:val="32"/>
        </w:rPr>
        <w:t xml:space="preserve"> </w:t>
      </w:r>
      <w:r w:rsidRPr="00C3652E">
        <w:rPr>
          <w:b/>
          <w:sz w:val="32"/>
          <w:szCs w:val="32"/>
        </w:rPr>
        <w:t>Структура и содержание курсовой работы</w:t>
      </w:r>
    </w:p>
    <w:p w:rsidR="00EF36DD" w:rsidRDefault="00EF36DD" w:rsidP="007A544C">
      <w:pPr>
        <w:widowControl w:val="0"/>
        <w:tabs>
          <w:tab w:val="left" w:pos="993"/>
        </w:tabs>
        <w:ind w:firstLine="709"/>
        <w:jc w:val="both"/>
        <w:rPr>
          <w:b/>
          <w:sz w:val="32"/>
          <w:szCs w:val="32"/>
        </w:rPr>
      </w:pPr>
    </w:p>
    <w:p w:rsidR="009F21A3" w:rsidRPr="00C3652E" w:rsidRDefault="009F21A3" w:rsidP="007A544C">
      <w:pPr>
        <w:widowControl w:val="0"/>
        <w:tabs>
          <w:tab w:val="left" w:pos="993"/>
        </w:tabs>
        <w:ind w:firstLine="709"/>
        <w:jc w:val="both"/>
        <w:rPr>
          <w:b/>
          <w:sz w:val="32"/>
          <w:szCs w:val="32"/>
        </w:rPr>
      </w:pP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lastRenderedPageBreak/>
        <w:t>Текстовая часть курсовой работы содержит следующие</w:t>
      </w:r>
      <w:r w:rsidR="00153864">
        <w:rPr>
          <w:sz w:val="28"/>
          <w:szCs w:val="28"/>
        </w:rPr>
        <w:t xml:space="preserve"> </w:t>
      </w:r>
      <w:r w:rsidRPr="00C3652E">
        <w:rPr>
          <w:sz w:val="28"/>
          <w:szCs w:val="28"/>
        </w:rPr>
        <w:t>структурные элементы:</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титульный лист;</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задание;</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аннотацию;</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содержание;</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введение;</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теоретическую часть;</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аналитическую часть;</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исследовательскую часть;</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заключение;</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список использованных источников;</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приложения.</w:t>
      </w:r>
    </w:p>
    <w:p w:rsidR="00EF36DD" w:rsidRPr="00C3652E" w:rsidRDefault="00C3652E" w:rsidP="00DB3E21">
      <w:pPr>
        <w:widowControl w:val="0"/>
        <w:tabs>
          <w:tab w:val="left" w:pos="4600"/>
        </w:tabs>
        <w:spacing w:line="336" w:lineRule="auto"/>
        <w:ind w:firstLine="709"/>
        <w:jc w:val="both"/>
        <w:rPr>
          <w:sz w:val="28"/>
          <w:szCs w:val="28"/>
        </w:rPr>
      </w:pPr>
      <w:r>
        <w:rPr>
          <w:sz w:val="28"/>
          <w:szCs w:val="28"/>
        </w:rPr>
        <w:t>В процессе написания курсовой работы следует обращать внимание на последовательность и логичность изложения материала</w:t>
      </w:r>
      <w:r w:rsidR="00EF36DD" w:rsidRPr="00C3652E">
        <w:rPr>
          <w:sz w:val="28"/>
          <w:szCs w:val="28"/>
        </w:rPr>
        <w:t>. Все разделы</w:t>
      </w:r>
      <w:r w:rsidR="00BE4E52">
        <w:rPr>
          <w:sz w:val="28"/>
          <w:szCs w:val="28"/>
        </w:rPr>
        <w:t xml:space="preserve"> и параграфы</w:t>
      </w:r>
      <w:r w:rsidR="00EF36DD" w:rsidRPr="00C3652E">
        <w:rPr>
          <w:sz w:val="28"/>
          <w:szCs w:val="28"/>
        </w:rPr>
        <w:t xml:space="preserve"> </w:t>
      </w:r>
      <w:r w:rsidR="00BE4E52">
        <w:rPr>
          <w:sz w:val="28"/>
          <w:szCs w:val="28"/>
        </w:rPr>
        <w:t xml:space="preserve"> работы </w:t>
      </w:r>
      <w:r w:rsidR="00EF36DD" w:rsidRPr="00C3652E">
        <w:rPr>
          <w:sz w:val="28"/>
          <w:szCs w:val="28"/>
        </w:rPr>
        <w:t xml:space="preserve">должны быть связаны между собой. </w:t>
      </w:r>
      <w:r w:rsidR="003C22F5">
        <w:rPr>
          <w:sz w:val="28"/>
          <w:szCs w:val="28"/>
        </w:rPr>
        <w:t xml:space="preserve">Необходимо обратить </w:t>
      </w:r>
      <w:r w:rsidR="00EF36DD" w:rsidRPr="00C3652E">
        <w:rPr>
          <w:sz w:val="28"/>
          <w:szCs w:val="28"/>
        </w:rPr>
        <w:t xml:space="preserve">внимание </w:t>
      </w:r>
      <w:r w:rsidR="003C22F5">
        <w:rPr>
          <w:sz w:val="28"/>
          <w:szCs w:val="28"/>
        </w:rPr>
        <w:t xml:space="preserve">на </w:t>
      </w:r>
      <w:r w:rsidR="00EF36DD" w:rsidRPr="00C3652E">
        <w:rPr>
          <w:sz w:val="28"/>
          <w:szCs w:val="28"/>
        </w:rPr>
        <w:t>переход</w:t>
      </w:r>
      <w:r w:rsidR="003C22F5">
        <w:rPr>
          <w:sz w:val="28"/>
          <w:szCs w:val="28"/>
        </w:rPr>
        <w:t>ы</w:t>
      </w:r>
      <w:r w:rsidR="00EF36DD" w:rsidRPr="00C3652E">
        <w:rPr>
          <w:sz w:val="28"/>
          <w:szCs w:val="28"/>
        </w:rPr>
        <w:t xml:space="preserve"> от </w:t>
      </w:r>
      <w:r w:rsidR="003C22F5">
        <w:rPr>
          <w:sz w:val="28"/>
          <w:szCs w:val="28"/>
        </w:rPr>
        <w:t xml:space="preserve">одной мысли к другой, от </w:t>
      </w:r>
      <w:r w:rsidR="00EF36DD" w:rsidRPr="00C3652E">
        <w:rPr>
          <w:sz w:val="28"/>
          <w:szCs w:val="28"/>
        </w:rPr>
        <w:t>параграфа к параграфу</w:t>
      </w:r>
      <w:r w:rsidR="003C22F5">
        <w:rPr>
          <w:sz w:val="28"/>
          <w:szCs w:val="28"/>
        </w:rPr>
        <w:t xml:space="preserve">. В конце каждого параграфа и каждой главы должны быть представлены </w:t>
      </w:r>
      <w:r w:rsidR="00EF36DD" w:rsidRPr="00C3652E">
        <w:rPr>
          <w:sz w:val="28"/>
          <w:szCs w:val="28"/>
        </w:rPr>
        <w:t>вывод</w:t>
      </w:r>
      <w:r w:rsidR="003C22F5">
        <w:rPr>
          <w:sz w:val="28"/>
          <w:szCs w:val="28"/>
        </w:rPr>
        <w:t>ы</w:t>
      </w:r>
      <w:r w:rsidR="00EF36DD" w:rsidRPr="00C3652E">
        <w:rPr>
          <w:sz w:val="28"/>
          <w:szCs w:val="28"/>
        </w:rPr>
        <w:t>.</w:t>
      </w:r>
    </w:p>
    <w:p w:rsidR="00EF36DD" w:rsidRPr="00C3652E" w:rsidRDefault="00EF36DD" w:rsidP="005477A2">
      <w:pPr>
        <w:spacing w:line="360" w:lineRule="auto"/>
        <w:ind w:firstLine="720"/>
        <w:jc w:val="both"/>
        <w:rPr>
          <w:sz w:val="28"/>
        </w:rPr>
      </w:pPr>
      <w:r w:rsidRPr="00C3652E">
        <w:rPr>
          <w:b/>
          <w:sz w:val="28"/>
        </w:rPr>
        <w:t>Титульный лист</w:t>
      </w:r>
      <w:r w:rsidRPr="00C3652E">
        <w:rPr>
          <w:sz w:val="28"/>
        </w:rPr>
        <w:t xml:space="preserve"> является первым листом курсовой работы. Переносы слов в надписях титульного листа не допускаются. Пример оформления титульного листа приведен в приложении Б.</w:t>
      </w:r>
    </w:p>
    <w:p w:rsidR="00EF36DD" w:rsidRPr="00C3652E" w:rsidRDefault="00EF36DD" w:rsidP="005477A2">
      <w:pPr>
        <w:spacing w:line="360" w:lineRule="auto"/>
        <w:ind w:firstLine="720"/>
        <w:jc w:val="both"/>
        <w:rPr>
          <w:sz w:val="28"/>
        </w:rPr>
      </w:pPr>
      <w:r w:rsidRPr="00C3652E">
        <w:rPr>
          <w:b/>
          <w:sz w:val="28"/>
        </w:rPr>
        <w:t>Задание</w:t>
      </w:r>
      <w:r w:rsidRPr="00C3652E">
        <w:rPr>
          <w:sz w:val="28"/>
        </w:rPr>
        <w:t xml:space="preserve"> на выполнение </w:t>
      </w:r>
      <w:r w:rsidRPr="00C3652E">
        <w:rPr>
          <w:sz w:val="28"/>
          <w:szCs w:val="28"/>
        </w:rPr>
        <w:t>курсовой работы</w:t>
      </w:r>
      <w:r w:rsidRPr="00C3652E">
        <w:rPr>
          <w:sz w:val="28"/>
        </w:rPr>
        <w:t xml:space="preserve"> должно включать:</w:t>
      </w:r>
    </w:p>
    <w:p w:rsidR="00EF36DD" w:rsidRPr="00C3652E" w:rsidRDefault="00EF36DD" w:rsidP="005477A2">
      <w:pPr>
        <w:spacing w:line="360" w:lineRule="auto"/>
        <w:ind w:firstLine="720"/>
        <w:jc w:val="both"/>
        <w:rPr>
          <w:sz w:val="28"/>
        </w:rPr>
      </w:pPr>
      <w:r w:rsidRPr="00C3652E">
        <w:rPr>
          <w:sz w:val="28"/>
        </w:rPr>
        <w:t>- наименование кафедры;</w:t>
      </w:r>
    </w:p>
    <w:p w:rsidR="00EF36DD" w:rsidRPr="00C3652E" w:rsidRDefault="00EF36DD" w:rsidP="005477A2">
      <w:pPr>
        <w:spacing w:line="360" w:lineRule="auto"/>
        <w:ind w:firstLine="720"/>
        <w:jc w:val="both"/>
        <w:rPr>
          <w:sz w:val="28"/>
        </w:rPr>
      </w:pPr>
      <w:r w:rsidRPr="00C3652E">
        <w:rPr>
          <w:sz w:val="28"/>
        </w:rPr>
        <w:t>- фамилию и инициалы студента;</w:t>
      </w:r>
    </w:p>
    <w:p w:rsidR="00EF36DD" w:rsidRPr="00C3652E" w:rsidRDefault="00EF36DD" w:rsidP="005477A2">
      <w:pPr>
        <w:spacing w:line="360" w:lineRule="auto"/>
        <w:ind w:firstLine="720"/>
        <w:jc w:val="both"/>
        <w:rPr>
          <w:sz w:val="28"/>
        </w:rPr>
      </w:pPr>
      <w:r w:rsidRPr="00C3652E">
        <w:rPr>
          <w:sz w:val="28"/>
        </w:rPr>
        <w:t>- дату выдачи задания на выполнение работы;</w:t>
      </w:r>
    </w:p>
    <w:p w:rsidR="00EF36DD" w:rsidRPr="00C3652E" w:rsidRDefault="00EF36DD" w:rsidP="005477A2">
      <w:pPr>
        <w:spacing w:line="360" w:lineRule="auto"/>
        <w:ind w:firstLine="720"/>
        <w:jc w:val="both"/>
        <w:rPr>
          <w:sz w:val="28"/>
        </w:rPr>
      </w:pPr>
      <w:r w:rsidRPr="00C3652E">
        <w:rPr>
          <w:sz w:val="28"/>
        </w:rPr>
        <w:t>- тему</w:t>
      </w:r>
      <w:r w:rsidR="00153864">
        <w:rPr>
          <w:sz w:val="28"/>
        </w:rPr>
        <w:t xml:space="preserve"> </w:t>
      </w:r>
      <w:r w:rsidRPr="00C3652E">
        <w:rPr>
          <w:sz w:val="28"/>
          <w:szCs w:val="28"/>
        </w:rPr>
        <w:t>курсовой работы</w:t>
      </w:r>
      <w:r w:rsidRPr="00C3652E">
        <w:rPr>
          <w:sz w:val="28"/>
        </w:rPr>
        <w:t>;</w:t>
      </w:r>
    </w:p>
    <w:p w:rsidR="00EF36DD" w:rsidRPr="00C3652E" w:rsidRDefault="00EF36DD" w:rsidP="005477A2">
      <w:pPr>
        <w:spacing w:line="360" w:lineRule="auto"/>
        <w:ind w:firstLine="720"/>
        <w:jc w:val="both"/>
        <w:rPr>
          <w:sz w:val="28"/>
        </w:rPr>
      </w:pPr>
      <w:r w:rsidRPr="00C3652E">
        <w:rPr>
          <w:sz w:val="28"/>
        </w:rPr>
        <w:t xml:space="preserve">- исходные данные для </w:t>
      </w:r>
      <w:r w:rsidRPr="00C3652E">
        <w:rPr>
          <w:sz w:val="28"/>
          <w:szCs w:val="28"/>
        </w:rPr>
        <w:t>курсовой работы</w:t>
      </w:r>
      <w:r w:rsidRPr="00C3652E">
        <w:rPr>
          <w:sz w:val="28"/>
        </w:rPr>
        <w:t xml:space="preserve"> и краткое содержание работы;</w:t>
      </w:r>
    </w:p>
    <w:p w:rsidR="00EF36DD" w:rsidRPr="00C3652E" w:rsidRDefault="00EF36DD" w:rsidP="005477A2">
      <w:pPr>
        <w:spacing w:line="360" w:lineRule="auto"/>
        <w:ind w:firstLine="720"/>
        <w:jc w:val="both"/>
        <w:rPr>
          <w:sz w:val="28"/>
        </w:rPr>
      </w:pPr>
      <w:r w:rsidRPr="00C3652E">
        <w:rPr>
          <w:sz w:val="28"/>
        </w:rPr>
        <w:t>- срок предоставления работы к защите;</w:t>
      </w:r>
    </w:p>
    <w:p w:rsidR="00EF36DD" w:rsidRPr="00C3652E" w:rsidRDefault="00EF36DD" w:rsidP="00A058DB">
      <w:pPr>
        <w:spacing w:line="360" w:lineRule="auto"/>
        <w:ind w:firstLine="720"/>
        <w:jc w:val="both"/>
        <w:rPr>
          <w:sz w:val="28"/>
        </w:rPr>
      </w:pPr>
      <w:r w:rsidRPr="00C3652E">
        <w:rPr>
          <w:sz w:val="28"/>
        </w:rPr>
        <w:t>- фамилии и инициалы научного руководителя работы.</w:t>
      </w:r>
    </w:p>
    <w:p w:rsidR="00EF36DD" w:rsidRPr="00C3652E" w:rsidRDefault="00EF36DD" w:rsidP="00A058DB">
      <w:pPr>
        <w:spacing w:line="360" w:lineRule="auto"/>
        <w:ind w:firstLine="720"/>
        <w:jc w:val="both"/>
        <w:rPr>
          <w:sz w:val="28"/>
          <w:szCs w:val="28"/>
        </w:rPr>
      </w:pPr>
      <w:r w:rsidRPr="00C3652E">
        <w:rPr>
          <w:sz w:val="28"/>
          <w:szCs w:val="28"/>
        </w:rPr>
        <w:t>Задание на</w:t>
      </w:r>
      <w:r w:rsidR="00153864">
        <w:rPr>
          <w:sz w:val="28"/>
          <w:szCs w:val="28"/>
        </w:rPr>
        <w:t xml:space="preserve"> </w:t>
      </w:r>
      <w:r w:rsidRPr="00C3652E">
        <w:rPr>
          <w:sz w:val="28"/>
          <w:szCs w:val="28"/>
        </w:rPr>
        <w:t xml:space="preserve">выполнение курсовой работы подписывается научным руководителем и студентом и располагается после титульного листа, не </w:t>
      </w:r>
      <w:r w:rsidRPr="00C3652E">
        <w:rPr>
          <w:sz w:val="28"/>
          <w:szCs w:val="28"/>
        </w:rPr>
        <w:lastRenderedPageBreak/>
        <w:t xml:space="preserve">нумеруется, но включается в общее количество листов. Образец оформления задания на выполнение курсовой работы приведен в приложении В. </w:t>
      </w:r>
    </w:p>
    <w:p w:rsidR="00EF36DD" w:rsidRPr="00C3652E" w:rsidRDefault="00EF36DD" w:rsidP="005477A2">
      <w:pPr>
        <w:spacing w:line="360" w:lineRule="auto"/>
        <w:ind w:firstLine="709"/>
        <w:jc w:val="both"/>
        <w:rPr>
          <w:sz w:val="28"/>
        </w:rPr>
      </w:pPr>
      <w:r w:rsidRPr="00C3652E">
        <w:rPr>
          <w:b/>
          <w:sz w:val="28"/>
        </w:rPr>
        <w:t xml:space="preserve">Аннотация </w:t>
      </w:r>
      <w:r w:rsidRPr="00C3652E">
        <w:rPr>
          <w:sz w:val="28"/>
        </w:rPr>
        <w:t>представляет собой краткие сведения о структуре работы и ее основных разделах. Пример оформления аннотации приведен в приложении Г.</w:t>
      </w:r>
    </w:p>
    <w:p w:rsidR="00EF36DD" w:rsidRPr="00C3652E" w:rsidRDefault="00EF36DD" w:rsidP="00DB3E21">
      <w:pPr>
        <w:autoSpaceDE w:val="0"/>
        <w:autoSpaceDN w:val="0"/>
        <w:adjustRightInd w:val="0"/>
        <w:spacing w:line="360" w:lineRule="auto"/>
        <w:ind w:firstLine="720"/>
        <w:jc w:val="both"/>
        <w:rPr>
          <w:sz w:val="28"/>
        </w:rPr>
      </w:pPr>
      <w:r w:rsidRPr="00C3652E">
        <w:rPr>
          <w:b/>
          <w:sz w:val="28"/>
          <w:szCs w:val="28"/>
        </w:rPr>
        <w:t>Содержание</w:t>
      </w:r>
      <w:r w:rsidRPr="00C3652E">
        <w:rPr>
          <w:sz w:val="28"/>
          <w:szCs w:val="28"/>
        </w:rPr>
        <w:t xml:space="preserve"> включает введение, порядковые номера и заголовки разделов, при необходимости подразделов, заключение, список использованных источников, приложения с указанием их обозначений и заголовков. После заголовка каждого из указанных структурных элементов ставят отточие, а затем приводят номер страницы, на которой начинается</w:t>
      </w:r>
      <w:r w:rsidR="00153864">
        <w:rPr>
          <w:sz w:val="28"/>
          <w:szCs w:val="28"/>
        </w:rPr>
        <w:t xml:space="preserve"> </w:t>
      </w:r>
      <w:r w:rsidRPr="00C3652E">
        <w:rPr>
          <w:sz w:val="28"/>
          <w:szCs w:val="28"/>
        </w:rPr>
        <w:t>данный структурный элемент</w:t>
      </w:r>
      <w:r w:rsidRPr="00C3652E">
        <w:rPr>
          <w:sz w:val="28"/>
        </w:rPr>
        <w:t>. Пример оформления содержания приведен в приложении Д.</w:t>
      </w:r>
    </w:p>
    <w:p w:rsidR="00EF36DD" w:rsidRPr="00DE2C91" w:rsidRDefault="00EF36DD" w:rsidP="003C392D">
      <w:pPr>
        <w:widowControl w:val="0"/>
        <w:tabs>
          <w:tab w:val="left" w:pos="4600"/>
        </w:tabs>
        <w:spacing w:line="360" w:lineRule="auto"/>
        <w:ind w:firstLine="709"/>
        <w:jc w:val="both"/>
        <w:rPr>
          <w:sz w:val="28"/>
          <w:szCs w:val="28"/>
        </w:rPr>
      </w:pPr>
      <w:r w:rsidRPr="00C3652E">
        <w:rPr>
          <w:sz w:val="28"/>
          <w:szCs w:val="28"/>
        </w:rPr>
        <w:t>Во «</w:t>
      </w:r>
      <w:r w:rsidRPr="00C3652E">
        <w:rPr>
          <w:b/>
          <w:sz w:val="28"/>
          <w:szCs w:val="28"/>
        </w:rPr>
        <w:t>Введении»</w:t>
      </w:r>
      <w:r w:rsidR="0032194E">
        <w:rPr>
          <w:b/>
          <w:sz w:val="28"/>
          <w:szCs w:val="28"/>
        </w:rPr>
        <w:t xml:space="preserve"> </w:t>
      </w:r>
      <w:r w:rsidRPr="00C3652E">
        <w:rPr>
          <w:sz w:val="28"/>
          <w:szCs w:val="28"/>
        </w:rPr>
        <w:t>необходимо обосновать</w:t>
      </w:r>
      <w:r w:rsidR="0032194E">
        <w:rPr>
          <w:sz w:val="28"/>
          <w:szCs w:val="28"/>
        </w:rPr>
        <w:t xml:space="preserve"> </w:t>
      </w:r>
      <w:r w:rsidRPr="00C3652E">
        <w:rPr>
          <w:sz w:val="28"/>
          <w:szCs w:val="28"/>
        </w:rPr>
        <w:t>актуальность темы</w:t>
      </w:r>
      <w:r w:rsidR="00DE2C91">
        <w:rPr>
          <w:sz w:val="28"/>
          <w:szCs w:val="28"/>
        </w:rPr>
        <w:t xml:space="preserve">, определить объект исследования, как правило, им является исследуемое предприятие и </w:t>
      </w:r>
      <w:r w:rsidRPr="00DE2C91">
        <w:rPr>
          <w:sz w:val="28"/>
          <w:szCs w:val="28"/>
        </w:rPr>
        <w:t>предмет исследования</w:t>
      </w:r>
      <w:r w:rsidR="00DE2C91">
        <w:rPr>
          <w:sz w:val="28"/>
          <w:szCs w:val="28"/>
        </w:rPr>
        <w:t xml:space="preserve"> (часть стратегического менеджмента в соответствии с заявленной темой). Необходимо поставить </w:t>
      </w:r>
      <w:r w:rsidR="007D5CB1">
        <w:rPr>
          <w:sz w:val="28"/>
          <w:szCs w:val="28"/>
        </w:rPr>
        <w:t xml:space="preserve">цель работы и задачи. </w:t>
      </w:r>
      <w:r w:rsidRPr="00DE2C91">
        <w:rPr>
          <w:sz w:val="28"/>
          <w:szCs w:val="28"/>
        </w:rPr>
        <w:t xml:space="preserve">Цель </w:t>
      </w:r>
      <w:r w:rsidR="00DE2C91">
        <w:rPr>
          <w:sz w:val="28"/>
          <w:szCs w:val="28"/>
        </w:rPr>
        <w:t>чаще всего касается исследования теоретических положений и практических рекомендации в соответствии с предметом  и объектом исследования. З</w:t>
      </w:r>
      <w:r w:rsidRPr="00DE2C91">
        <w:rPr>
          <w:sz w:val="28"/>
          <w:szCs w:val="28"/>
        </w:rPr>
        <w:t xml:space="preserve">адачи </w:t>
      </w:r>
      <w:r w:rsidR="00DE2C91">
        <w:rPr>
          <w:sz w:val="28"/>
          <w:szCs w:val="28"/>
        </w:rPr>
        <w:t>определяются исходя из основного содержания работы, т.е. эти задачи необходимо решить студенту для достижения цели</w:t>
      </w:r>
      <w:r w:rsidRPr="00DE2C91">
        <w:rPr>
          <w:sz w:val="28"/>
          <w:szCs w:val="28"/>
        </w:rPr>
        <w:t xml:space="preserve">. </w:t>
      </w:r>
      <w:r w:rsidR="00DE2C91">
        <w:rPr>
          <w:sz w:val="28"/>
          <w:szCs w:val="28"/>
        </w:rPr>
        <w:t>Для ф</w:t>
      </w:r>
      <w:r w:rsidRPr="00DE2C91">
        <w:rPr>
          <w:sz w:val="28"/>
          <w:szCs w:val="28"/>
        </w:rPr>
        <w:t>ормулиро</w:t>
      </w:r>
      <w:r w:rsidR="00DE2C91">
        <w:rPr>
          <w:sz w:val="28"/>
          <w:szCs w:val="28"/>
        </w:rPr>
        <w:t>вания</w:t>
      </w:r>
      <w:r w:rsidRPr="00DE2C91">
        <w:rPr>
          <w:sz w:val="28"/>
          <w:szCs w:val="28"/>
        </w:rPr>
        <w:t xml:space="preserve"> </w:t>
      </w:r>
      <w:r w:rsidR="00DE2C91">
        <w:rPr>
          <w:sz w:val="28"/>
          <w:szCs w:val="28"/>
        </w:rPr>
        <w:t>задач</w:t>
      </w:r>
      <w:r w:rsidRPr="00DE2C91">
        <w:rPr>
          <w:sz w:val="28"/>
          <w:szCs w:val="28"/>
        </w:rPr>
        <w:t xml:space="preserve"> </w:t>
      </w:r>
      <w:r w:rsidR="00DE2C91">
        <w:rPr>
          <w:sz w:val="28"/>
          <w:szCs w:val="28"/>
        </w:rPr>
        <w:t xml:space="preserve">лучше использовать следующие </w:t>
      </w:r>
      <w:r w:rsidR="007D5CB1">
        <w:rPr>
          <w:sz w:val="28"/>
          <w:szCs w:val="28"/>
        </w:rPr>
        <w:t>термины</w:t>
      </w:r>
      <w:r w:rsidRPr="00DE2C91">
        <w:rPr>
          <w:sz w:val="28"/>
          <w:szCs w:val="28"/>
        </w:rPr>
        <w:t xml:space="preserve">: исследовать, обосновать, определить, </w:t>
      </w:r>
      <w:r w:rsidR="00DE2C91">
        <w:rPr>
          <w:sz w:val="28"/>
          <w:szCs w:val="28"/>
        </w:rPr>
        <w:t xml:space="preserve">выявить, классифицировать, разработать, оценить, </w:t>
      </w:r>
      <w:r w:rsidRPr="00DE2C91">
        <w:rPr>
          <w:sz w:val="28"/>
          <w:szCs w:val="28"/>
        </w:rPr>
        <w:t>показать и т. п.</w:t>
      </w:r>
    </w:p>
    <w:p w:rsidR="00EF36DD" w:rsidRPr="00C3652E" w:rsidRDefault="00EF36DD" w:rsidP="003C392D">
      <w:pPr>
        <w:widowControl w:val="0"/>
        <w:tabs>
          <w:tab w:val="num" w:pos="0"/>
        </w:tabs>
        <w:spacing w:line="360" w:lineRule="auto"/>
        <w:ind w:firstLine="709"/>
        <w:jc w:val="both"/>
        <w:rPr>
          <w:sz w:val="28"/>
          <w:szCs w:val="28"/>
        </w:rPr>
      </w:pPr>
      <w:r w:rsidRPr="005928EA">
        <w:rPr>
          <w:sz w:val="28"/>
          <w:szCs w:val="28"/>
        </w:rPr>
        <w:t>В</w:t>
      </w:r>
      <w:r w:rsidR="0032194E" w:rsidRPr="005928EA">
        <w:rPr>
          <w:sz w:val="28"/>
          <w:szCs w:val="28"/>
        </w:rPr>
        <w:t xml:space="preserve"> </w:t>
      </w:r>
      <w:r w:rsidRPr="005928EA">
        <w:rPr>
          <w:b/>
          <w:sz w:val="28"/>
          <w:szCs w:val="28"/>
        </w:rPr>
        <w:t>«Теоретической части»</w:t>
      </w:r>
      <w:r w:rsidR="0032194E" w:rsidRPr="005928EA">
        <w:rPr>
          <w:b/>
          <w:sz w:val="28"/>
          <w:szCs w:val="28"/>
        </w:rPr>
        <w:t xml:space="preserve"> </w:t>
      </w:r>
      <w:r w:rsidRPr="005928EA">
        <w:rPr>
          <w:sz w:val="28"/>
          <w:szCs w:val="28"/>
        </w:rPr>
        <w:t xml:space="preserve">курсовой работы </w:t>
      </w:r>
      <w:r w:rsidR="00256DB5">
        <w:rPr>
          <w:sz w:val="28"/>
          <w:szCs w:val="28"/>
        </w:rPr>
        <w:t>необходимо провести те</w:t>
      </w:r>
      <w:r w:rsidR="00153864">
        <w:rPr>
          <w:sz w:val="28"/>
          <w:szCs w:val="28"/>
        </w:rPr>
        <w:t>р</w:t>
      </w:r>
      <w:r w:rsidR="00256DB5">
        <w:rPr>
          <w:sz w:val="28"/>
          <w:szCs w:val="28"/>
        </w:rPr>
        <w:t xml:space="preserve">минологический анализ основных понятий </w:t>
      </w:r>
      <w:r w:rsidR="00E20094">
        <w:rPr>
          <w:sz w:val="28"/>
          <w:szCs w:val="28"/>
        </w:rPr>
        <w:t xml:space="preserve">в соответствии с темой исследования </w:t>
      </w:r>
      <w:r w:rsidRPr="005928EA">
        <w:rPr>
          <w:sz w:val="28"/>
          <w:szCs w:val="28"/>
        </w:rPr>
        <w:t xml:space="preserve">на основе </w:t>
      </w:r>
      <w:r w:rsidR="00256DB5">
        <w:rPr>
          <w:sz w:val="28"/>
          <w:szCs w:val="28"/>
        </w:rPr>
        <w:t>точек зрения различных авторов</w:t>
      </w:r>
      <w:r w:rsidR="00D54DD1">
        <w:rPr>
          <w:sz w:val="28"/>
          <w:szCs w:val="28"/>
        </w:rPr>
        <w:t xml:space="preserve"> (специалистов в конкретной области предмета исследования)</w:t>
      </w:r>
      <w:r w:rsidR="00256DB5">
        <w:rPr>
          <w:sz w:val="28"/>
          <w:szCs w:val="28"/>
        </w:rPr>
        <w:t xml:space="preserve"> и предложить </w:t>
      </w:r>
      <w:r w:rsidRPr="005928EA">
        <w:rPr>
          <w:sz w:val="28"/>
          <w:szCs w:val="28"/>
        </w:rPr>
        <w:t xml:space="preserve">теоретический подход к решению поставленных во введении задач. </w:t>
      </w:r>
      <w:r w:rsidR="00D54DD1">
        <w:rPr>
          <w:sz w:val="28"/>
          <w:szCs w:val="28"/>
        </w:rPr>
        <w:t>В</w:t>
      </w:r>
      <w:r w:rsidRPr="005928EA">
        <w:rPr>
          <w:sz w:val="28"/>
          <w:szCs w:val="28"/>
        </w:rPr>
        <w:t xml:space="preserve"> данном разделе студент обосновывает применимость рассматриваемых</w:t>
      </w:r>
      <w:r w:rsidRPr="00C3652E">
        <w:rPr>
          <w:sz w:val="28"/>
          <w:szCs w:val="28"/>
        </w:rPr>
        <w:t xml:space="preserve"> методов стратегического, конкурентного или портфельного анализа для разработки и выбора стратегии и выработке направления совершенствования деятельности предприятия с позиций теории стратегического управления.</w:t>
      </w:r>
    </w:p>
    <w:p w:rsidR="00EF36DD" w:rsidRPr="00C3652E" w:rsidRDefault="00EF36DD" w:rsidP="0007232B">
      <w:pPr>
        <w:widowControl w:val="0"/>
        <w:tabs>
          <w:tab w:val="left" w:pos="4600"/>
        </w:tabs>
        <w:spacing w:line="360" w:lineRule="auto"/>
        <w:ind w:firstLine="709"/>
        <w:jc w:val="both"/>
        <w:rPr>
          <w:sz w:val="28"/>
          <w:szCs w:val="28"/>
        </w:rPr>
      </w:pPr>
      <w:r w:rsidRPr="00C3652E">
        <w:rPr>
          <w:sz w:val="28"/>
          <w:szCs w:val="28"/>
        </w:rPr>
        <w:lastRenderedPageBreak/>
        <w:t>Рекомендуется опираться на теоретические и практические достижения в области стратегического менеджмента зарубежных и отечественных ученых, а также на опыт внедрения стратегий известных российский и зарубежных компаний. С этой целью эффективно воспользоваться информацией по затрагиваемой проблематике в периодических изданиях</w:t>
      </w:r>
      <w:r w:rsidR="003E0F21">
        <w:rPr>
          <w:sz w:val="28"/>
          <w:szCs w:val="28"/>
        </w:rPr>
        <w:t xml:space="preserve">, </w:t>
      </w:r>
      <w:r w:rsidRPr="00C3652E">
        <w:rPr>
          <w:sz w:val="28"/>
          <w:szCs w:val="28"/>
        </w:rPr>
        <w:t xml:space="preserve">а также на специализированных интернет-порталах. </w:t>
      </w:r>
    </w:p>
    <w:p w:rsidR="00EF36DD" w:rsidRPr="00C3652E" w:rsidRDefault="00EF36DD" w:rsidP="0007232B">
      <w:pPr>
        <w:widowControl w:val="0"/>
        <w:tabs>
          <w:tab w:val="left" w:pos="4600"/>
        </w:tabs>
        <w:spacing w:line="360" w:lineRule="auto"/>
        <w:ind w:firstLine="709"/>
        <w:jc w:val="both"/>
        <w:rPr>
          <w:sz w:val="28"/>
          <w:szCs w:val="28"/>
        </w:rPr>
      </w:pPr>
      <w:r w:rsidRPr="00C3652E">
        <w:rPr>
          <w:sz w:val="28"/>
          <w:szCs w:val="28"/>
        </w:rPr>
        <w:t xml:space="preserve">Излагая </w:t>
      </w:r>
      <w:r w:rsidR="0032194E">
        <w:rPr>
          <w:sz w:val="28"/>
          <w:szCs w:val="28"/>
        </w:rPr>
        <w:t xml:space="preserve">различные точки зрения на проблему, применяя различные </w:t>
      </w:r>
      <w:r w:rsidRPr="00C3652E">
        <w:rPr>
          <w:sz w:val="28"/>
          <w:szCs w:val="28"/>
        </w:rPr>
        <w:t>методик</w:t>
      </w:r>
      <w:r w:rsidR="0032194E">
        <w:rPr>
          <w:sz w:val="28"/>
          <w:szCs w:val="28"/>
        </w:rPr>
        <w:t>и</w:t>
      </w:r>
      <w:r w:rsidRPr="00C3652E">
        <w:rPr>
          <w:sz w:val="28"/>
          <w:szCs w:val="28"/>
        </w:rPr>
        <w:t xml:space="preserve">, используя формулы и цитируя различных авторов, необходимо делать соответствующие ссылки на </w:t>
      </w:r>
      <w:r w:rsidR="0032194E">
        <w:rPr>
          <w:sz w:val="28"/>
          <w:szCs w:val="28"/>
        </w:rPr>
        <w:t>с</w:t>
      </w:r>
      <w:r w:rsidRPr="00C3652E">
        <w:rPr>
          <w:sz w:val="28"/>
          <w:szCs w:val="28"/>
        </w:rPr>
        <w:t xml:space="preserve"> по действующим стандартам в виде [номер источника]. Общий объем раздела –10-12 страниц.</w:t>
      </w:r>
    </w:p>
    <w:p w:rsidR="00EF36DD" w:rsidRPr="00C3652E" w:rsidRDefault="00EF36DD" w:rsidP="004D0DF5">
      <w:pPr>
        <w:widowControl w:val="0"/>
        <w:tabs>
          <w:tab w:val="num" w:pos="0"/>
        </w:tabs>
        <w:spacing w:line="360" w:lineRule="auto"/>
        <w:ind w:firstLine="709"/>
        <w:jc w:val="both"/>
        <w:rPr>
          <w:sz w:val="28"/>
          <w:szCs w:val="28"/>
        </w:rPr>
      </w:pPr>
      <w:r w:rsidRPr="00C3652E">
        <w:rPr>
          <w:b/>
          <w:sz w:val="28"/>
          <w:szCs w:val="28"/>
        </w:rPr>
        <w:t>«Аналитическая часть»</w:t>
      </w:r>
      <w:r w:rsidR="0032194E">
        <w:rPr>
          <w:b/>
          <w:sz w:val="28"/>
          <w:szCs w:val="28"/>
        </w:rPr>
        <w:t xml:space="preserve"> </w:t>
      </w:r>
      <w:r w:rsidRPr="00C3652E">
        <w:rPr>
          <w:sz w:val="28"/>
          <w:szCs w:val="28"/>
        </w:rPr>
        <w:t>курсовой работы должна носить аналитический  исследовательский характер, предполагающий конкретизацию предмета и задач исследования. Данная часть должна содержать организационно-экономическую характеристику</w:t>
      </w:r>
      <w:r w:rsidR="00153864">
        <w:rPr>
          <w:sz w:val="28"/>
          <w:szCs w:val="28"/>
        </w:rPr>
        <w:t xml:space="preserve"> </w:t>
      </w:r>
      <w:r w:rsidRPr="00C3652E">
        <w:rPr>
          <w:sz w:val="28"/>
          <w:szCs w:val="28"/>
        </w:rPr>
        <w:t>выбранного студентом объекта исследования. Характеризуя объект  исследования необходимо представить следующие сведения:</w:t>
      </w:r>
    </w:p>
    <w:p w:rsidR="00EF36DD" w:rsidRPr="00C3652E" w:rsidRDefault="00EF36DD" w:rsidP="00033692">
      <w:pPr>
        <w:widowControl w:val="0"/>
        <w:numPr>
          <w:ilvl w:val="0"/>
          <w:numId w:val="16"/>
        </w:numPr>
        <w:tabs>
          <w:tab w:val="left" w:pos="993"/>
        </w:tabs>
        <w:spacing w:line="360" w:lineRule="auto"/>
        <w:ind w:left="0" w:firstLine="709"/>
        <w:jc w:val="both"/>
        <w:rPr>
          <w:sz w:val="28"/>
          <w:szCs w:val="28"/>
        </w:rPr>
      </w:pPr>
      <w:r w:rsidRPr="00C3652E">
        <w:rPr>
          <w:sz w:val="28"/>
          <w:szCs w:val="28"/>
        </w:rPr>
        <w:t>вид основной деятельности;</w:t>
      </w:r>
    </w:p>
    <w:p w:rsidR="00EF36DD" w:rsidRPr="00C3652E" w:rsidRDefault="00EF36DD" w:rsidP="00033692">
      <w:pPr>
        <w:widowControl w:val="0"/>
        <w:numPr>
          <w:ilvl w:val="0"/>
          <w:numId w:val="16"/>
        </w:numPr>
        <w:tabs>
          <w:tab w:val="left" w:pos="993"/>
        </w:tabs>
        <w:spacing w:line="360" w:lineRule="auto"/>
        <w:ind w:left="0" w:firstLine="709"/>
        <w:jc w:val="both"/>
        <w:rPr>
          <w:sz w:val="28"/>
          <w:szCs w:val="28"/>
        </w:rPr>
      </w:pPr>
      <w:r w:rsidRPr="00C3652E">
        <w:rPr>
          <w:sz w:val="28"/>
          <w:szCs w:val="28"/>
        </w:rPr>
        <w:t>номенклатура продукции (услуг);</w:t>
      </w:r>
    </w:p>
    <w:p w:rsidR="00EF36DD" w:rsidRPr="00C3652E" w:rsidRDefault="00EF36DD" w:rsidP="00033692">
      <w:pPr>
        <w:widowControl w:val="0"/>
        <w:numPr>
          <w:ilvl w:val="0"/>
          <w:numId w:val="16"/>
        </w:numPr>
        <w:tabs>
          <w:tab w:val="left" w:pos="993"/>
        </w:tabs>
        <w:spacing w:line="360" w:lineRule="auto"/>
        <w:ind w:left="0" w:firstLine="709"/>
        <w:jc w:val="both"/>
        <w:rPr>
          <w:sz w:val="28"/>
          <w:szCs w:val="28"/>
        </w:rPr>
      </w:pPr>
      <w:r w:rsidRPr="00C3652E">
        <w:rPr>
          <w:sz w:val="28"/>
          <w:szCs w:val="28"/>
        </w:rPr>
        <w:t>организационно-правовая форма;</w:t>
      </w:r>
    </w:p>
    <w:p w:rsidR="00EF36DD" w:rsidRPr="00C3652E" w:rsidRDefault="00EF36DD" w:rsidP="00033692">
      <w:pPr>
        <w:widowControl w:val="0"/>
        <w:numPr>
          <w:ilvl w:val="0"/>
          <w:numId w:val="16"/>
        </w:numPr>
        <w:tabs>
          <w:tab w:val="left" w:pos="993"/>
        </w:tabs>
        <w:spacing w:line="360" w:lineRule="auto"/>
        <w:ind w:left="0" w:firstLine="709"/>
        <w:jc w:val="both"/>
        <w:rPr>
          <w:sz w:val="28"/>
          <w:szCs w:val="28"/>
        </w:rPr>
      </w:pPr>
      <w:r w:rsidRPr="00C3652E">
        <w:rPr>
          <w:sz w:val="28"/>
          <w:szCs w:val="28"/>
        </w:rPr>
        <w:t>история развития, прошлые и настоящие успехи ит.д.</w:t>
      </w:r>
    </w:p>
    <w:p w:rsidR="00EF36DD" w:rsidRPr="00C3652E" w:rsidRDefault="00EF36DD" w:rsidP="004D0DF5">
      <w:pPr>
        <w:widowControl w:val="0"/>
        <w:spacing w:line="360" w:lineRule="auto"/>
        <w:ind w:firstLine="709"/>
        <w:jc w:val="both"/>
        <w:rPr>
          <w:sz w:val="28"/>
          <w:szCs w:val="28"/>
        </w:rPr>
      </w:pPr>
      <w:r w:rsidRPr="00C3652E">
        <w:rPr>
          <w:sz w:val="28"/>
          <w:szCs w:val="28"/>
        </w:rPr>
        <w:t>Важной составляющей данного раздела является анализ динамики основных технико-экономических показателей, пример оформления приведен в таблице 4.</w:t>
      </w:r>
    </w:p>
    <w:p w:rsidR="00EF36DD" w:rsidRPr="00C3652E" w:rsidRDefault="00EF36DD" w:rsidP="009F21A3">
      <w:pPr>
        <w:shd w:val="clear" w:color="auto" w:fill="FFFFFF"/>
        <w:ind w:firstLine="709"/>
        <w:rPr>
          <w:color w:val="000000"/>
          <w:sz w:val="28"/>
          <w:szCs w:val="28"/>
        </w:rPr>
      </w:pPr>
      <w:r w:rsidRPr="00C3652E">
        <w:rPr>
          <w:color w:val="000000"/>
          <w:sz w:val="28"/>
          <w:szCs w:val="28"/>
        </w:rPr>
        <w:t>Таблица 4 – Основные показатели деятельности предприятия</w:t>
      </w:r>
    </w:p>
    <w:p w:rsidR="00EF36DD" w:rsidRPr="00C3652E" w:rsidRDefault="00EF36DD" w:rsidP="00CB6BB5">
      <w:pPr>
        <w:shd w:val="clear" w:color="auto" w:fill="FFFFFF"/>
        <w:rPr>
          <w:color w:val="000000"/>
          <w:sz w:val="28"/>
          <w:szCs w:val="28"/>
        </w:rPr>
      </w:pPr>
    </w:p>
    <w:p w:rsidR="00EF36DD" w:rsidRPr="00C3652E" w:rsidRDefault="00EF36DD" w:rsidP="00CB6BB5">
      <w:pPr>
        <w:rPr>
          <w:sz w:val="2"/>
          <w:szCs w:val="2"/>
        </w:rPr>
      </w:pPr>
    </w:p>
    <w:tbl>
      <w:tblPr>
        <w:tblW w:w="5000" w:type="pct"/>
        <w:tblCellMar>
          <w:left w:w="40" w:type="dxa"/>
          <w:right w:w="40" w:type="dxa"/>
        </w:tblCellMar>
        <w:tblLook w:val="00A0"/>
      </w:tblPr>
      <w:tblGrid>
        <w:gridCol w:w="2639"/>
        <w:gridCol w:w="1156"/>
        <w:gridCol w:w="1205"/>
        <w:gridCol w:w="1110"/>
        <w:gridCol w:w="1852"/>
        <w:gridCol w:w="1757"/>
      </w:tblGrid>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color w:val="000000"/>
                <w:sz w:val="28"/>
                <w:szCs w:val="28"/>
              </w:rPr>
              <w:t>Показатели</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smartTag w:uri="urn:schemas-microsoft-com:office:smarttags" w:element="metricconverter">
              <w:smartTagPr>
                <w:attr w:name="ProductID" w:val="2010 г"/>
              </w:smartTagPr>
              <w:r w:rsidRPr="00C3652E">
                <w:rPr>
                  <w:color w:val="000000"/>
                  <w:sz w:val="28"/>
                  <w:szCs w:val="28"/>
                </w:rPr>
                <w:t>2010 г</w:t>
              </w:r>
            </w:smartTag>
            <w:r w:rsidRPr="00C3652E">
              <w:rPr>
                <w:color w:val="000000"/>
                <w:sz w:val="28"/>
                <w:szCs w:val="28"/>
              </w:rPr>
              <w:t>.</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smartTag w:uri="urn:schemas-microsoft-com:office:smarttags" w:element="metricconverter">
              <w:smartTagPr>
                <w:attr w:name="ProductID" w:val="2011 г"/>
              </w:smartTagPr>
              <w:r w:rsidRPr="00C3652E">
                <w:rPr>
                  <w:color w:val="000000"/>
                  <w:sz w:val="28"/>
                  <w:szCs w:val="28"/>
                </w:rPr>
                <w:t>2011 г</w:t>
              </w:r>
            </w:smartTag>
            <w:r w:rsidRPr="00C3652E">
              <w:rPr>
                <w:color w:val="000000"/>
                <w:sz w:val="28"/>
                <w:szCs w:val="28"/>
              </w:rPr>
              <w:t>.</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smartTag w:uri="urn:schemas-microsoft-com:office:smarttags" w:element="metricconverter">
              <w:smartTagPr>
                <w:attr w:name="ProductID" w:val="2012 г"/>
              </w:smartTagPr>
              <w:r w:rsidRPr="00C3652E">
                <w:rPr>
                  <w:color w:val="000000"/>
                  <w:sz w:val="28"/>
                  <w:szCs w:val="28"/>
                </w:rPr>
                <w:t>2012 г</w:t>
              </w:r>
            </w:smartTag>
            <w:r w:rsidRPr="00C3652E">
              <w:rPr>
                <w:color w:val="000000"/>
                <w:sz w:val="28"/>
                <w:szCs w:val="28"/>
              </w:rPr>
              <w:t>.</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color w:val="000000"/>
                <w:sz w:val="28"/>
                <w:szCs w:val="28"/>
              </w:rPr>
              <w:t xml:space="preserve">Темп роста в % </w:t>
            </w:r>
            <w:smartTag w:uri="urn:schemas-microsoft-com:office:smarttags" w:element="metricconverter">
              <w:smartTagPr>
                <w:attr w:name="ProductID" w:val="2011 г"/>
              </w:smartTagPr>
              <w:r w:rsidRPr="00C3652E">
                <w:rPr>
                  <w:color w:val="000000"/>
                  <w:sz w:val="28"/>
                  <w:szCs w:val="28"/>
                </w:rPr>
                <w:t>2011 г</w:t>
              </w:r>
            </w:smartTag>
            <w:r w:rsidRPr="00C3652E">
              <w:rPr>
                <w:color w:val="000000"/>
                <w:sz w:val="28"/>
                <w:szCs w:val="28"/>
              </w:rPr>
              <w:t xml:space="preserve">. к </w:t>
            </w:r>
            <w:smartTag w:uri="urn:schemas-microsoft-com:office:smarttags" w:element="metricconverter">
              <w:smartTagPr>
                <w:attr w:name="ProductID" w:val="2010 г"/>
              </w:smartTagPr>
              <w:r w:rsidRPr="00C3652E">
                <w:rPr>
                  <w:color w:val="000000"/>
                  <w:sz w:val="28"/>
                  <w:szCs w:val="28"/>
                </w:rPr>
                <w:t>2010 г</w:t>
              </w:r>
            </w:smartTag>
            <w:r w:rsidRPr="00C3652E">
              <w:rPr>
                <w:color w:val="000000"/>
                <w:sz w:val="28"/>
                <w:szCs w:val="28"/>
              </w:rPr>
              <w:t>.</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color w:val="000000"/>
                <w:sz w:val="28"/>
                <w:szCs w:val="28"/>
              </w:rPr>
              <w:t xml:space="preserve">Темп роста в % </w:t>
            </w:r>
            <w:smartTag w:uri="urn:schemas-microsoft-com:office:smarttags" w:element="metricconverter">
              <w:smartTagPr>
                <w:attr w:name="ProductID" w:val="2012 г"/>
              </w:smartTagPr>
              <w:r w:rsidRPr="00C3652E">
                <w:rPr>
                  <w:color w:val="000000"/>
                  <w:sz w:val="28"/>
                  <w:szCs w:val="28"/>
                </w:rPr>
                <w:t>2012 г</w:t>
              </w:r>
            </w:smartTag>
            <w:r w:rsidRPr="00C3652E">
              <w:rPr>
                <w:color w:val="000000"/>
                <w:sz w:val="28"/>
                <w:szCs w:val="28"/>
              </w:rPr>
              <w:t xml:space="preserve">. к </w:t>
            </w:r>
            <w:smartTag w:uri="urn:schemas-microsoft-com:office:smarttags" w:element="metricconverter">
              <w:smartTagPr>
                <w:attr w:name="ProductID" w:val="2011 г"/>
              </w:smartTagPr>
              <w:r w:rsidRPr="00C3652E">
                <w:rPr>
                  <w:color w:val="000000"/>
                  <w:sz w:val="28"/>
                  <w:szCs w:val="28"/>
                </w:rPr>
                <w:t>2011 г</w:t>
              </w:r>
            </w:smartTag>
            <w:r w:rsidRPr="00C3652E">
              <w:rPr>
                <w:color w:val="000000"/>
                <w:sz w:val="28"/>
                <w:szCs w:val="28"/>
              </w:rPr>
              <w:t>.</w:t>
            </w:r>
          </w:p>
        </w:tc>
      </w:tr>
      <w:tr w:rsidR="00EF36DD" w:rsidRPr="00C3652E" w:rsidTr="00242ACA">
        <w:trPr>
          <w:trHeight w:val="572"/>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firstLine="43"/>
              <w:rPr>
                <w:sz w:val="28"/>
                <w:szCs w:val="28"/>
              </w:rPr>
            </w:pPr>
            <w:r w:rsidRPr="00C3652E">
              <w:rPr>
                <w:color w:val="000000"/>
                <w:sz w:val="28"/>
                <w:szCs w:val="28"/>
              </w:rPr>
              <w:t>Выручка   от реализации, тыс.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45349</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213311</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72318</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46,76</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80,78</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firstLine="38"/>
              <w:rPr>
                <w:sz w:val="28"/>
                <w:szCs w:val="28"/>
              </w:rPr>
            </w:pPr>
            <w:r w:rsidRPr="00C3652E">
              <w:rPr>
                <w:color w:val="000000"/>
                <w:sz w:val="28"/>
                <w:szCs w:val="28"/>
              </w:rPr>
              <w:t>Фактическая себе-</w:t>
            </w:r>
            <w:r w:rsidRPr="00C3652E">
              <w:rPr>
                <w:color w:val="000000"/>
                <w:sz w:val="28"/>
                <w:szCs w:val="28"/>
              </w:rPr>
              <w:lastRenderedPageBreak/>
              <w:t>стоимость, тыс.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lastRenderedPageBreak/>
              <w:t>115103</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81879</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40156</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58,01</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77,06</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rPr>
                <w:sz w:val="28"/>
                <w:szCs w:val="28"/>
              </w:rPr>
            </w:pPr>
            <w:r w:rsidRPr="00C3652E">
              <w:rPr>
                <w:color w:val="000000"/>
                <w:sz w:val="28"/>
                <w:szCs w:val="28"/>
              </w:rPr>
              <w:lastRenderedPageBreak/>
              <w:t>Прибыль</w:t>
            </w:r>
            <w:r w:rsidR="00153864">
              <w:rPr>
                <w:color w:val="000000"/>
                <w:sz w:val="28"/>
                <w:szCs w:val="28"/>
              </w:rPr>
              <w:t xml:space="preserve"> </w:t>
            </w:r>
            <w:r w:rsidRPr="00C3652E">
              <w:rPr>
                <w:color w:val="000000"/>
                <w:sz w:val="28"/>
                <w:szCs w:val="28"/>
              </w:rPr>
              <w:t>от реализации услуг, тыс.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30246</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31432</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32162</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03,92</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02,32</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firstLine="24"/>
              <w:jc w:val="both"/>
              <w:rPr>
                <w:sz w:val="28"/>
                <w:szCs w:val="28"/>
              </w:rPr>
            </w:pPr>
            <w:r w:rsidRPr="00C3652E">
              <w:rPr>
                <w:sz w:val="28"/>
                <w:szCs w:val="28"/>
              </w:rPr>
              <w:t>Численность персонала, чел.</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210</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93</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212</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91,90</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09,84</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firstLine="24"/>
              <w:jc w:val="both"/>
              <w:rPr>
                <w:sz w:val="28"/>
                <w:szCs w:val="28"/>
              </w:rPr>
            </w:pPr>
            <w:r w:rsidRPr="00C3652E">
              <w:rPr>
                <w:sz w:val="28"/>
                <w:szCs w:val="28"/>
              </w:rPr>
              <w:t>Среднегодовая выра</w:t>
            </w:r>
            <w:r w:rsidR="00EC0232">
              <w:rPr>
                <w:sz w:val="28"/>
                <w:szCs w:val="28"/>
              </w:rPr>
              <w:t>ботка на одного работника, тыс.</w:t>
            </w:r>
            <w:r w:rsidRPr="00C3652E">
              <w:rPr>
                <w:sz w:val="28"/>
                <w:szCs w:val="28"/>
              </w:rPr>
              <w:t>р./</w:t>
            </w:r>
            <w:r w:rsidR="00EC0232">
              <w:rPr>
                <w:sz w:val="28"/>
                <w:szCs w:val="28"/>
              </w:rPr>
              <w:t xml:space="preserve"> </w:t>
            </w:r>
            <w:r w:rsidRPr="00C3652E">
              <w:rPr>
                <w:sz w:val="28"/>
                <w:szCs w:val="28"/>
              </w:rPr>
              <w:t>чел.</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692</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1105</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812</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159,68</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73,48</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hanging="29"/>
              <w:jc w:val="both"/>
              <w:rPr>
                <w:sz w:val="28"/>
                <w:szCs w:val="28"/>
              </w:rPr>
            </w:pPr>
            <w:r w:rsidRPr="00C3652E">
              <w:rPr>
                <w:sz w:val="28"/>
                <w:szCs w:val="28"/>
              </w:rPr>
              <w:t>Фонд заработной платы, тыс. 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pStyle w:val="1"/>
              <w:spacing w:line="360" w:lineRule="auto"/>
              <w:rPr>
                <w:b w:val="0"/>
                <w:color w:val="000000"/>
              </w:rPr>
            </w:pPr>
            <w:r w:rsidRPr="00C3652E">
              <w:rPr>
                <w:b w:val="0"/>
                <w:color w:val="000000"/>
              </w:rPr>
              <w:t>66975</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pStyle w:val="1"/>
              <w:spacing w:line="360" w:lineRule="auto"/>
              <w:rPr>
                <w:b w:val="0"/>
                <w:color w:val="000000"/>
              </w:rPr>
            </w:pPr>
            <w:r w:rsidRPr="00C3652E">
              <w:rPr>
                <w:b w:val="0"/>
                <w:color w:val="000000"/>
              </w:rPr>
              <w:t>76335</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pStyle w:val="1"/>
              <w:spacing w:line="360" w:lineRule="auto"/>
              <w:rPr>
                <w:b w:val="0"/>
                <w:color w:val="000000"/>
              </w:rPr>
            </w:pPr>
            <w:r w:rsidRPr="00C3652E">
              <w:rPr>
                <w:b w:val="0"/>
                <w:color w:val="000000"/>
              </w:rPr>
              <w:t>82831</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13,98</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21,61</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hanging="34"/>
              <w:jc w:val="both"/>
              <w:rPr>
                <w:sz w:val="28"/>
                <w:szCs w:val="28"/>
              </w:rPr>
            </w:pPr>
            <w:r w:rsidRPr="00C3652E">
              <w:rPr>
                <w:sz w:val="28"/>
                <w:szCs w:val="28"/>
              </w:rPr>
              <w:t>Среднемесячная заработная плата на одного работника, 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1261</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6368</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6047</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124,02</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98,78</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hanging="34"/>
              <w:jc w:val="both"/>
              <w:rPr>
                <w:sz w:val="28"/>
                <w:szCs w:val="28"/>
              </w:rPr>
            </w:pPr>
            <w:r w:rsidRPr="00C3652E">
              <w:rPr>
                <w:sz w:val="28"/>
                <w:szCs w:val="28"/>
              </w:rPr>
              <w:t>Рентабельность продукции, %</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6,27</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17,28</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2,95</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w:t>
            </w:r>
          </w:p>
        </w:tc>
      </w:tr>
    </w:tbl>
    <w:p w:rsidR="00EF36DD" w:rsidRPr="00C3652E" w:rsidRDefault="00EF36DD" w:rsidP="009229A2">
      <w:pPr>
        <w:autoSpaceDE w:val="0"/>
        <w:autoSpaceDN w:val="0"/>
        <w:adjustRightInd w:val="0"/>
        <w:spacing w:line="360" w:lineRule="auto"/>
        <w:ind w:firstLine="709"/>
        <w:jc w:val="both"/>
        <w:rPr>
          <w:sz w:val="28"/>
          <w:szCs w:val="28"/>
        </w:rPr>
      </w:pPr>
      <w:r w:rsidRPr="00C3652E">
        <w:rPr>
          <w:sz w:val="28"/>
          <w:szCs w:val="28"/>
        </w:rPr>
        <w:t>Таким образом, аналитическая часть курсовой работы должна включать:</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характеристику объекта исследования</w:t>
      </w:r>
      <w:r w:rsidR="006123F1">
        <w:rPr>
          <w:sz w:val="28"/>
          <w:szCs w:val="28"/>
        </w:rPr>
        <w:t xml:space="preserve"> как социально-экономической системы</w:t>
      </w:r>
      <w:r w:rsidRPr="00C3652E">
        <w:rPr>
          <w:sz w:val="28"/>
          <w:szCs w:val="28"/>
        </w:rPr>
        <w:t>;</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исследование основных технико-экономических показателей деятельности объекта исследования за последние 2-3 года, выявление закономерностей их изменения, определение причины данных изменений;</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стратегический, конкурентный или портфельный анализ</w:t>
      </w:r>
      <w:r w:rsidRPr="00C3652E">
        <w:rPr>
          <w:sz w:val="28"/>
          <w:szCs w:val="28"/>
        </w:rPr>
        <w:tab/>
        <w:t>объекта исследования в соответствии с темой курсовой работы;</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выявление основных закономерностей изменения факторов внутренней и внешней среды организации, определение причин, вызывающих указанные выше изменения;</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формулирование стратегических проблем деятельности объекта исследования в соответствии с темой курсовой работы.</w:t>
      </w:r>
    </w:p>
    <w:p w:rsidR="00EF36DD" w:rsidRPr="00C3652E" w:rsidRDefault="00D70C88" w:rsidP="009229A2">
      <w:pPr>
        <w:pStyle w:val="21"/>
        <w:spacing w:line="360" w:lineRule="auto"/>
      </w:pPr>
      <w:r>
        <w:lastRenderedPageBreak/>
        <w:t>Д</w:t>
      </w:r>
      <w:r w:rsidR="00EF36DD" w:rsidRPr="00C3652E">
        <w:t xml:space="preserve">ля </w:t>
      </w:r>
      <w:r>
        <w:t xml:space="preserve">проведения </w:t>
      </w:r>
      <w:r w:rsidR="00EF36DD" w:rsidRPr="00C3652E">
        <w:t>анализа</w:t>
      </w:r>
      <w:r>
        <w:t xml:space="preserve"> следует воспользоваться</w:t>
      </w:r>
      <w:r w:rsidR="00EF36DD" w:rsidRPr="00C3652E">
        <w:t xml:space="preserve"> план</w:t>
      </w:r>
      <w:r>
        <w:t>ами</w:t>
      </w:r>
      <w:r w:rsidR="00EF36DD" w:rsidRPr="00C3652E">
        <w:t xml:space="preserve"> работы предприятия, годовы</w:t>
      </w:r>
      <w:r>
        <w:t>ми</w:t>
      </w:r>
      <w:r w:rsidR="00EF36DD" w:rsidRPr="00C3652E">
        <w:t xml:space="preserve"> отчет</w:t>
      </w:r>
      <w:r>
        <w:t>ами</w:t>
      </w:r>
      <w:r w:rsidR="00EF36DD" w:rsidRPr="00C3652E">
        <w:t>, статистическ</w:t>
      </w:r>
      <w:r>
        <w:t>ой</w:t>
      </w:r>
      <w:r w:rsidR="00EF36DD" w:rsidRPr="00C3652E">
        <w:t xml:space="preserve"> отчетность</w:t>
      </w:r>
      <w:r>
        <w:t>ю</w:t>
      </w:r>
      <w:r w:rsidR="00EF36DD" w:rsidRPr="00C3652E">
        <w:t xml:space="preserve"> и друг</w:t>
      </w:r>
      <w:r>
        <w:t>ой</w:t>
      </w:r>
      <w:r w:rsidR="00EF36DD" w:rsidRPr="00C3652E">
        <w:t xml:space="preserve"> служебн</w:t>
      </w:r>
      <w:r>
        <w:t>ой</w:t>
      </w:r>
      <w:r w:rsidR="00EF36DD" w:rsidRPr="00C3652E">
        <w:t xml:space="preserve"> документаци</w:t>
      </w:r>
      <w:r>
        <w:t>ей</w:t>
      </w:r>
      <w:r w:rsidR="00EF36DD" w:rsidRPr="00C3652E">
        <w:t>, результат</w:t>
      </w:r>
      <w:r>
        <w:t>ами</w:t>
      </w:r>
      <w:r w:rsidR="00EF36DD" w:rsidRPr="00C3652E">
        <w:t xml:space="preserve"> маркетинговых исследований и конкурентной разведки.</w:t>
      </w:r>
    </w:p>
    <w:p w:rsidR="00EF36DD" w:rsidRPr="00C3652E" w:rsidRDefault="00CA0BE2" w:rsidP="009229A2">
      <w:pPr>
        <w:spacing w:line="360" w:lineRule="auto"/>
        <w:ind w:firstLine="720"/>
        <w:jc w:val="both"/>
        <w:rPr>
          <w:sz w:val="28"/>
        </w:rPr>
      </w:pPr>
      <w:r>
        <w:rPr>
          <w:sz w:val="28"/>
        </w:rPr>
        <w:t xml:space="preserve">При проведении анализа значительные требования </w:t>
      </w:r>
      <w:r w:rsidR="008E28B2">
        <w:rPr>
          <w:sz w:val="28"/>
        </w:rPr>
        <w:t>предъявляются</w:t>
      </w:r>
      <w:r>
        <w:rPr>
          <w:sz w:val="28"/>
        </w:rPr>
        <w:t xml:space="preserve">  к достоверности и полноте используемой информации</w:t>
      </w:r>
      <w:r w:rsidR="008E28B2">
        <w:rPr>
          <w:sz w:val="28"/>
        </w:rPr>
        <w:t xml:space="preserve">, что </w:t>
      </w:r>
      <w:r w:rsidR="00EF36DD" w:rsidRPr="00C3652E">
        <w:rPr>
          <w:sz w:val="28"/>
        </w:rPr>
        <w:t xml:space="preserve">позволит </w:t>
      </w:r>
      <w:r w:rsidR="008E28B2">
        <w:rPr>
          <w:sz w:val="28"/>
        </w:rPr>
        <w:t>качественно оценить</w:t>
      </w:r>
      <w:r w:rsidR="00EF36DD" w:rsidRPr="00C3652E">
        <w:rPr>
          <w:sz w:val="28"/>
        </w:rPr>
        <w:t xml:space="preserve"> технико-экономическ</w:t>
      </w:r>
      <w:r w:rsidR="008E28B2">
        <w:rPr>
          <w:sz w:val="28"/>
        </w:rPr>
        <w:t>ие показатели деятельности предприятия</w:t>
      </w:r>
      <w:r w:rsidR="00EF36DD" w:rsidRPr="00C3652E">
        <w:rPr>
          <w:sz w:val="28"/>
        </w:rPr>
        <w:t xml:space="preserve">, определить стратегические направления развития, а также устранить выявленные </w:t>
      </w:r>
      <w:r w:rsidR="00591B40">
        <w:rPr>
          <w:sz w:val="28"/>
        </w:rPr>
        <w:t xml:space="preserve">проблемы в </w:t>
      </w:r>
      <w:r w:rsidR="00EF36DD" w:rsidRPr="00C3652E">
        <w:rPr>
          <w:sz w:val="28"/>
        </w:rPr>
        <w:t>управлени</w:t>
      </w:r>
      <w:r w:rsidR="00591B40">
        <w:rPr>
          <w:sz w:val="28"/>
        </w:rPr>
        <w:t>и</w:t>
      </w:r>
      <w:r w:rsidR="00EF36DD" w:rsidRPr="00C3652E">
        <w:rPr>
          <w:sz w:val="28"/>
        </w:rPr>
        <w:t xml:space="preserve"> предприятием. </w:t>
      </w:r>
    </w:p>
    <w:p w:rsidR="00EF36DD" w:rsidRPr="00C3652E" w:rsidRDefault="00EF36DD" w:rsidP="009229A2">
      <w:pPr>
        <w:spacing w:line="360" w:lineRule="auto"/>
        <w:ind w:firstLine="720"/>
        <w:jc w:val="both"/>
        <w:rPr>
          <w:sz w:val="28"/>
          <w:szCs w:val="28"/>
        </w:rPr>
      </w:pPr>
      <w:r w:rsidRPr="00C3652E">
        <w:rPr>
          <w:sz w:val="28"/>
        </w:rPr>
        <w:t xml:space="preserve">Необходимо </w:t>
      </w:r>
      <w:r w:rsidR="00266C9E">
        <w:rPr>
          <w:sz w:val="28"/>
        </w:rPr>
        <w:t xml:space="preserve">использовать только релевантную информацию, т.е. только те данные, которые отвечают задачам исследования и  </w:t>
      </w:r>
      <w:r w:rsidRPr="00C3652E">
        <w:rPr>
          <w:sz w:val="28"/>
        </w:rPr>
        <w:t xml:space="preserve">будут </w:t>
      </w:r>
      <w:r w:rsidR="0077317A">
        <w:rPr>
          <w:sz w:val="28"/>
        </w:rPr>
        <w:t xml:space="preserve">применяться </w:t>
      </w:r>
      <w:r w:rsidRPr="00C3652E">
        <w:rPr>
          <w:sz w:val="28"/>
        </w:rPr>
        <w:t xml:space="preserve">в процессе выполнения </w:t>
      </w:r>
      <w:r w:rsidRPr="00C3652E">
        <w:rPr>
          <w:sz w:val="28"/>
          <w:szCs w:val="28"/>
        </w:rPr>
        <w:t>курсовой работы</w:t>
      </w:r>
      <w:r w:rsidRPr="00C3652E">
        <w:rPr>
          <w:sz w:val="28"/>
        </w:rPr>
        <w:t xml:space="preserve">. </w:t>
      </w:r>
      <w:r w:rsidR="00FB0474">
        <w:rPr>
          <w:sz w:val="28"/>
        </w:rPr>
        <w:t xml:space="preserve">Следует при этом использовать современные информационные технологии, программные пакеты для  повышения точности расчетов и сокращения времени на </w:t>
      </w:r>
      <w:r w:rsidRPr="00C3652E">
        <w:rPr>
          <w:sz w:val="28"/>
        </w:rPr>
        <w:t>обработк</w:t>
      </w:r>
      <w:r w:rsidR="00FB0474">
        <w:rPr>
          <w:sz w:val="28"/>
        </w:rPr>
        <w:t>у</w:t>
      </w:r>
      <w:r w:rsidRPr="00C3652E">
        <w:rPr>
          <w:sz w:val="28"/>
        </w:rPr>
        <w:t xml:space="preserve"> информации.</w:t>
      </w:r>
    </w:p>
    <w:p w:rsidR="00EF36DD" w:rsidRPr="00C3652E" w:rsidRDefault="00EF36DD" w:rsidP="009C23C7">
      <w:pPr>
        <w:widowControl w:val="0"/>
        <w:tabs>
          <w:tab w:val="num" w:pos="0"/>
        </w:tabs>
        <w:spacing w:line="360" w:lineRule="auto"/>
        <w:ind w:firstLine="709"/>
        <w:jc w:val="both"/>
        <w:rPr>
          <w:sz w:val="28"/>
          <w:szCs w:val="28"/>
        </w:rPr>
      </w:pPr>
      <w:r w:rsidRPr="00C3652E">
        <w:rPr>
          <w:sz w:val="28"/>
          <w:szCs w:val="28"/>
        </w:rPr>
        <w:t xml:space="preserve">Важной составляющей аналитической части курсовой работы по дисциплине «Стратегический менеджмент» является стратегический анализ, предполагающий анализ макро и микро среды, стратегического потенциала, а также комплексный анализ среды. </w:t>
      </w:r>
    </w:p>
    <w:p w:rsidR="00EF36DD" w:rsidRDefault="00EF36DD" w:rsidP="009C23C7">
      <w:pPr>
        <w:widowControl w:val="0"/>
        <w:tabs>
          <w:tab w:val="num" w:pos="0"/>
        </w:tabs>
        <w:spacing w:line="360" w:lineRule="auto"/>
        <w:ind w:firstLine="709"/>
        <w:jc w:val="both"/>
        <w:rPr>
          <w:sz w:val="28"/>
          <w:szCs w:val="28"/>
        </w:rPr>
      </w:pPr>
      <w:r w:rsidRPr="00C3652E">
        <w:rPr>
          <w:sz w:val="28"/>
          <w:szCs w:val="28"/>
        </w:rPr>
        <w:t xml:space="preserve">Кроме этого для оценки конкурентоспособности предприятия в аналитической части целесообразно провести конкурентный анализ, одним из методов которого является построение карт стратегических групп, образец одной из них для предприятия ООО «Эверест 2000» представлен на рисунке 2. </w:t>
      </w:r>
    </w:p>
    <w:p w:rsidR="009F21A3" w:rsidRPr="00C3652E" w:rsidRDefault="009F21A3" w:rsidP="009C23C7">
      <w:pPr>
        <w:widowControl w:val="0"/>
        <w:tabs>
          <w:tab w:val="num" w:pos="0"/>
        </w:tabs>
        <w:spacing w:line="360" w:lineRule="auto"/>
        <w:ind w:firstLine="709"/>
        <w:jc w:val="both"/>
        <w:rPr>
          <w:sz w:val="28"/>
          <w:szCs w:val="28"/>
        </w:rPr>
      </w:pPr>
    </w:p>
    <w:p w:rsidR="00EF36DD" w:rsidRPr="00C3652E" w:rsidRDefault="00F44DB4" w:rsidP="000D0815">
      <w:pPr>
        <w:jc w:val="center"/>
        <w:rPr>
          <w:sz w:val="28"/>
          <w:szCs w:val="28"/>
        </w:rPr>
      </w:pPr>
      <w:r>
        <w:rPr>
          <w:noProof/>
          <w:sz w:val="24"/>
          <w:szCs w:val="24"/>
        </w:rPr>
        <w:lastRenderedPageBreak/>
        <w:drawing>
          <wp:inline distT="0" distB="0" distL="0" distR="0">
            <wp:extent cx="4488180" cy="3230880"/>
            <wp:effectExtent l="0" t="0" r="0" b="0"/>
            <wp:docPr id="2"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22" t="-2432" r="-1718" b="-2449"/>
                    <a:stretch>
                      <a:fillRect/>
                    </a:stretch>
                  </pic:blipFill>
                  <pic:spPr bwMode="auto">
                    <a:xfrm>
                      <a:off x="0" y="0"/>
                      <a:ext cx="4488180" cy="3230880"/>
                    </a:xfrm>
                    <a:prstGeom prst="rect">
                      <a:avLst/>
                    </a:prstGeom>
                    <a:noFill/>
                    <a:ln>
                      <a:noFill/>
                    </a:ln>
                  </pic:spPr>
                </pic:pic>
              </a:graphicData>
            </a:graphic>
          </wp:inline>
        </w:drawing>
      </w:r>
    </w:p>
    <w:p w:rsidR="00EF36DD" w:rsidRPr="00C3652E" w:rsidRDefault="00EF36DD" w:rsidP="009C23C7">
      <w:pPr>
        <w:rPr>
          <w:sz w:val="28"/>
          <w:szCs w:val="28"/>
        </w:rPr>
      </w:pPr>
    </w:p>
    <w:p w:rsidR="00EF36DD" w:rsidRDefault="00EF36DD" w:rsidP="009F21A3">
      <w:pPr>
        <w:widowControl w:val="0"/>
        <w:tabs>
          <w:tab w:val="num" w:pos="0"/>
        </w:tabs>
        <w:spacing w:line="360" w:lineRule="auto"/>
        <w:ind w:firstLine="709"/>
        <w:jc w:val="both"/>
        <w:rPr>
          <w:sz w:val="28"/>
          <w:szCs w:val="28"/>
        </w:rPr>
      </w:pPr>
      <w:r w:rsidRPr="00C3652E">
        <w:rPr>
          <w:sz w:val="28"/>
          <w:szCs w:val="28"/>
        </w:rPr>
        <w:t>Рисунок 2 – Позиционная карта стратегических групп по характеристикам: качество продукции и средняя цена</w:t>
      </w:r>
    </w:p>
    <w:p w:rsidR="009F21A3" w:rsidRPr="00C3652E" w:rsidRDefault="009F21A3" w:rsidP="009F21A3">
      <w:pPr>
        <w:widowControl w:val="0"/>
        <w:tabs>
          <w:tab w:val="num" w:pos="0"/>
        </w:tabs>
        <w:spacing w:line="360" w:lineRule="auto"/>
        <w:ind w:firstLine="709"/>
        <w:rPr>
          <w:sz w:val="28"/>
          <w:szCs w:val="28"/>
        </w:rPr>
      </w:pPr>
    </w:p>
    <w:p w:rsidR="00EF36DD" w:rsidRPr="00C3652E" w:rsidRDefault="00EF36DD" w:rsidP="00BF030D">
      <w:pPr>
        <w:widowControl w:val="0"/>
        <w:tabs>
          <w:tab w:val="num" w:pos="0"/>
        </w:tabs>
        <w:spacing w:line="360" w:lineRule="auto"/>
        <w:ind w:firstLine="709"/>
        <w:jc w:val="both"/>
        <w:rPr>
          <w:sz w:val="28"/>
          <w:szCs w:val="28"/>
        </w:rPr>
      </w:pPr>
      <w:r w:rsidRPr="00C3652E">
        <w:rPr>
          <w:sz w:val="28"/>
          <w:szCs w:val="28"/>
        </w:rPr>
        <w:t xml:space="preserve">Отметим, что выбор тех или иных методов анализа определяется темой, целью и задачами исследования. Выводы из анализа должны быть </w:t>
      </w:r>
      <w:r w:rsidR="00CF1A4D">
        <w:rPr>
          <w:sz w:val="28"/>
          <w:szCs w:val="28"/>
        </w:rPr>
        <w:t xml:space="preserve">обоснованы и представлены в виде итоговых </w:t>
      </w:r>
      <w:r w:rsidR="00CF1A4D" w:rsidRPr="00C3652E">
        <w:rPr>
          <w:sz w:val="28"/>
          <w:szCs w:val="28"/>
        </w:rPr>
        <w:t>таблиц, графиков и диаграмм по качественным и количественным</w:t>
      </w:r>
      <w:r w:rsidR="00CF1A4D">
        <w:rPr>
          <w:sz w:val="28"/>
          <w:szCs w:val="28"/>
        </w:rPr>
        <w:t xml:space="preserve"> </w:t>
      </w:r>
      <w:r w:rsidR="00CF1A4D" w:rsidRPr="00C3652E">
        <w:rPr>
          <w:sz w:val="28"/>
          <w:szCs w:val="28"/>
        </w:rPr>
        <w:t>критериям</w:t>
      </w:r>
      <w:r w:rsidR="00CF1A4D">
        <w:rPr>
          <w:sz w:val="28"/>
          <w:szCs w:val="28"/>
        </w:rPr>
        <w:t xml:space="preserve"> на основе </w:t>
      </w:r>
      <w:r w:rsidRPr="00C3652E">
        <w:rPr>
          <w:sz w:val="28"/>
          <w:szCs w:val="28"/>
        </w:rPr>
        <w:t>данных о внешней</w:t>
      </w:r>
      <w:r w:rsidR="00CF1A4D">
        <w:rPr>
          <w:sz w:val="28"/>
          <w:szCs w:val="28"/>
        </w:rPr>
        <w:t xml:space="preserve"> и внутренней среде организации.</w:t>
      </w:r>
    </w:p>
    <w:p w:rsidR="00EF36DD" w:rsidRPr="00C3652E" w:rsidRDefault="00EF36DD" w:rsidP="009229A2">
      <w:pPr>
        <w:spacing w:line="360" w:lineRule="auto"/>
        <w:ind w:firstLine="720"/>
        <w:jc w:val="both"/>
        <w:rPr>
          <w:sz w:val="28"/>
        </w:rPr>
      </w:pPr>
      <w:r w:rsidRPr="00C3652E">
        <w:rPr>
          <w:sz w:val="28"/>
          <w:szCs w:val="28"/>
        </w:rPr>
        <w:t>Общий объем раздела –10-12 страниц.</w:t>
      </w:r>
    </w:p>
    <w:p w:rsidR="00EF36DD" w:rsidRPr="00C3652E" w:rsidRDefault="00EF36DD" w:rsidP="009229A2">
      <w:pPr>
        <w:autoSpaceDE w:val="0"/>
        <w:autoSpaceDN w:val="0"/>
        <w:adjustRightInd w:val="0"/>
        <w:spacing w:line="360" w:lineRule="auto"/>
        <w:ind w:firstLine="709"/>
        <w:jc w:val="both"/>
        <w:rPr>
          <w:sz w:val="28"/>
          <w:szCs w:val="28"/>
        </w:rPr>
      </w:pPr>
      <w:r w:rsidRPr="00C3652E">
        <w:rPr>
          <w:sz w:val="28"/>
          <w:szCs w:val="28"/>
        </w:rPr>
        <w:t>В</w:t>
      </w:r>
      <w:r w:rsidRPr="00C3652E">
        <w:rPr>
          <w:b/>
          <w:sz w:val="28"/>
          <w:szCs w:val="28"/>
        </w:rPr>
        <w:t xml:space="preserve"> «Исследовательской части»</w:t>
      </w:r>
      <w:r w:rsidR="00373BBA">
        <w:rPr>
          <w:b/>
          <w:sz w:val="28"/>
          <w:szCs w:val="28"/>
        </w:rPr>
        <w:t xml:space="preserve"> </w:t>
      </w:r>
      <w:r w:rsidRPr="00C3652E">
        <w:rPr>
          <w:sz w:val="28"/>
          <w:szCs w:val="28"/>
        </w:rPr>
        <w:t xml:space="preserve">курсовой работы, используя результаты анализа, на основе  </w:t>
      </w:r>
      <w:r w:rsidR="009075AB">
        <w:rPr>
          <w:sz w:val="28"/>
          <w:szCs w:val="28"/>
        </w:rPr>
        <w:t xml:space="preserve">выдранных </w:t>
      </w:r>
      <w:r w:rsidRPr="00C3652E">
        <w:rPr>
          <w:sz w:val="28"/>
          <w:szCs w:val="28"/>
        </w:rPr>
        <w:t>методик, формулируется основное содержание исследуемой темы, и обосновываются предложения по ее реализации на объекте исследования. Должны быть представлены разработки студента, доведенные до уровня обоснованных конструктивных предложений по совершенствованию деятельности объекта исследования в рамках разработки и реализации стратегии организации.</w:t>
      </w:r>
    </w:p>
    <w:p w:rsidR="00EF36DD" w:rsidRPr="00C3652E" w:rsidRDefault="00EF36DD" w:rsidP="009C23C7">
      <w:pPr>
        <w:autoSpaceDE w:val="0"/>
        <w:autoSpaceDN w:val="0"/>
        <w:adjustRightInd w:val="0"/>
        <w:spacing w:line="360" w:lineRule="auto"/>
        <w:ind w:firstLine="709"/>
        <w:jc w:val="both"/>
        <w:rPr>
          <w:sz w:val="28"/>
          <w:szCs w:val="28"/>
        </w:rPr>
      </w:pPr>
      <w:r w:rsidRPr="00C3652E">
        <w:rPr>
          <w:sz w:val="28"/>
          <w:szCs w:val="28"/>
        </w:rPr>
        <w:t xml:space="preserve">Далее следует обосновать критериальные значения и дать оценку эффективности выбранной стратегии и принятых стратегических управленческих решений. Эффективность может оцениваться как </w:t>
      </w:r>
      <w:r w:rsidRPr="00C3652E">
        <w:rPr>
          <w:sz w:val="28"/>
          <w:szCs w:val="28"/>
        </w:rPr>
        <w:lastRenderedPageBreak/>
        <w:t>экономическая, так и социальная (в соответствии с целевой установкой и задачами исследования).</w:t>
      </w:r>
    </w:p>
    <w:p w:rsidR="00EF36DD" w:rsidRPr="00C3652E" w:rsidRDefault="00EF36DD" w:rsidP="00E34BFD">
      <w:pPr>
        <w:spacing w:line="360" w:lineRule="auto"/>
        <w:ind w:firstLine="720"/>
        <w:jc w:val="both"/>
        <w:rPr>
          <w:sz w:val="28"/>
        </w:rPr>
      </w:pPr>
      <w:r w:rsidRPr="00C3652E">
        <w:rPr>
          <w:sz w:val="28"/>
        </w:rPr>
        <w:t>Таким образом, исследовательская часть курсовой работы должна включать:</w:t>
      </w:r>
    </w:p>
    <w:p w:rsidR="00EF36DD" w:rsidRPr="00C3652E" w:rsidRDefault="00EF36DD" w:rsidP="00E34BFD">
      <w:pPr>
        <w:spacing w:line="360" w:lineRule="auto"/>
        <w:ind w:firstLine="720"/>
        <w:jc w:val="both"/>
        <w:rPr>
          <w:sz w:val="28"/>
        </w:rPr>
      </w:pPr>
      <w:r w:rsidRPr="00C3652E">
        <w:rPr>
          <w:sz w:val="28"/>
        </w:rPr>
        <w:t xml:space="preserve">- </w:t>
      </w:r>
      <w:r w:rsidR="005906B9">
        <w:rPr>
          <w:sz w:val="28"/>
        </w:rPr>
        <w:t>определение стратегических</w:t>
      </w:r>
      <w:r w:rsidRPr="00C3652E">
        <w:rPr>
          <w:sz w:val="28"/>
        </w:rPr>
        <w:t xml:space="preserve"> направлений </w:t>
      </w:r>
      <w:r w:rsidR="005906B9">
        <w:rPr>
          <w:sz w:val="28"/>
        </w:rPr>
        <w:t xml:space="preserve">развития </w:t>
      </w:r>
      <w:r w:rsidRPr="00C3652E">
        <w:rPr>
          <w:sz w:val="28"/>
        </w:rPr>
        <w:t>деятельности объекта исследования, реализуемых как во внешней, так и во внутренней среде объекта,  а также исследуемой темы на примере организации;</w:t>
      </w:r>
    </w:p>
    <w:p w:rsidR="00EF36DD" w:rsidRPr="00C3652E" w:rsidRDefault="00EF36DD" w:rsidP="00E34BFD">
      <w:pPr>
        <w:spacing w:line="360" w:lineRule="auto"/>
        <w:ind w:firstLine="720"/>
        <w:jc w:val="both"/>
        <w:rPr>
          <w:sz w:val="28"/>
        </w:rPr>
      </w:pPr>
      <w:r w:rsidRPr="00C3652E">
        <w:rPr>
          <w:sz w:val="28"/>
        </w:rPr>
        <w:t>- описание последовательности действий, связанных с разработкой стратегии развития организации и плана мероприятий по совершенствованию деятельности объекта исследования и исследуемой темы;</w:t>
      </w:r>
    </w:p>
    <w:p w:rsidR="00EF36DD" w:rsidRPr="00C3652E" w:rsidRDefault="00EF36DD" w:rsidP="00E34BFD">
      <w:pPr>
        <w:spacing w:line="360" w:lineRule="auto"/>
        <w:ind w:firstLine="720"/>
        <w:jc w:val="both"/>
        <w:rPr>
          <w:sz w:val="28"/>
          <w:szCs w:val="28"/>
        </w:rPr>
      </w:pPr>
      <w:r w:rsidRPr="00C3652E">
        <w:rPr>
          <w:sz w:val="28"/>
          <w:szCs w:val="28"/>
        </w:rPr>
        <w:t>- основные положения плана мероприятий по совершенствованию деятельности объекта исследования и изучаемой темы;</w:t>
      </w:r>
    </w:p>
    <w:p w:rsidR="00EF36DD" w:rsidRPr="00C3652E" w:rsidRDefault="00EF36DD" w:rsidP="005208EF">
      <w:pPr>
        <w:spacing w:line="360" w:lineRule="auto"/>
        <w:ind w:firstLine="720"/>
        <w:jc w:val="both"/>
        <w:rPr>
          <w:sz w:val="28"/>
          <w:szCs w:val="28"/>
        </w:rPr>
      </w:pPr>
      <w:r w:rsidRPr="00C3652E">
        <w:rPr>
          <w:sz w:val="28"/>
          <w:szCs w:val="28"/>
        </w:rPr>
        <w:t xml:space="preserve">- оценка эффективности реализации </w:t>
      </w:r>
      <w:r w:rsidR="00240E24">
        <w:rPr>
          <w:sz w:val="28"/>
          <w:szCs w:val="28"/>
        </w:rPr>
        <w:t xml:space="preserve">стратегии или </w:t>
      </w:r>
      <w:r w:rsidRPr="00C3652E">
        <w:rPr>
          <w:sz w:val="28"/>
          <w:szCs w:val="28"/>
        </w:rPr>
        <w:t>мероприятий по совершенствованию деятельности объекта исследования и выбранной темы курсовой работы.</w:t>
      </w:r>
    </w:p>
    <w:p w:rsidR="00EF36DD" w:rsidRPr="00C3652E" w:rsidRDefault="00EF36DD" w:rsidP="009229A2">
      <w:pPr>
        <w:pStyle w:val="21"/>
        <w:tabs>
          <w:tab w:val="num" w:pos="0"/>
        </w:tabs>
        <w:spacing w:line="360" w:lineRule="auto"/>
      </w:pPr>
      <w:r w:rsidRPr="00C3652E">
        <w:t xml:space="preserve">Разработка </w:t>
      </w:r>
      <w:r w:rsidR="00240E24">
        <w:t>предложений по стратегии развития предполагает установление основных ориентиров н</w:t>
      </w:r>
      <w:r w:rsidRPr="00C3652E">
        <w:t>а основ</w:t>
      </w:r>
      <w:r w:rsidR="00240E24">
        <w:t>е</w:t>
      </w:r>
      <w:r w:rsidRPr="00C3652E">
        <w:t xml:space="preserve"> анализа</w:t>
      </w:r>
      <w:r w:rsidR="00240E24">
        <w:t xml:space="preserve"> факторов внутренней и внешней среды</w:t>
      </w:r>
      <w:r w:rsidRPr="00C3652E">
        <w:t xml:space="preserve">, выявления </w:t>
      </w:r>
      <w:r w:rsidR="00240E24">
        <w:t>сильных и слабых сторон, а также возможностей и угроз</w:t>
      </w:r>
      <w:r w:rsidR="00D93FA5">
        <w:t xml:space="preserve">. В результате </w:t>
      </w:r>
      <w:r w:rsidRPr="00C3652E">
        <w:t xml:space="preserve">студент приводит </w:t>
      </w:r>
      <w:r w:rsidR="00D93FA5">
        <w:t xml:space="preserve">аргументированные рекомендации </w:t>
      </w:r>
      <w:r w:rsidR="0052666D">
        <w:t xml:space="preserve">изменению текущей стратегии или разработки новой </w:t>
      </w:r>
      <w:r w:rsidR="00D93FA5">
        <w:t>и оценивает их эффективность</w:t>
      </w:r>
      <w:r w:rsidRPr="00C3652E">
        <w:t>.</w:t>
      </w:r>
    </w:p>
    <w:p w:rsidR="00EF36DD" w:rsidRPr="00C3652E" w:rsidRDefault="00EF36DD" w:rsidP="009229A2">
      <w:pPr>
        <w:tabs>
          <w:tab w:val="num" w:pos="0"/>
        </w:tabs>
        <w:spacing w:line="360" w:lineRule="auto"/>
        <w:ind w:firstLine="720"/>
        <w:jc w:val="both"/>
        <w:rPr>
          <w:sz w:val="28"/>
        </w:rPr>
      </w:pPr>
      <w:r w:rsidRPr="00C3652E">
        <w:rPr>
          <w:sz w:val="28"/>
        </w:rPr>
        <w:t xml:space="preserve">Для расчета экономической эффективности </w:t>
      </w:r>
      <w:r w:rsidR="004035CD">
        <w:rPr>
          <w:sz w:val="28"/>
        </w:rPr>
        <w:t xml:space="preserve">необходимо предложить методику ее оценки. </w:t>
      </w:r>
      <w:r w:rsidRPr="00C3652E">
        <w:rPr>
          <w:sz w:val="28"/>
        </w:rPr>
        <w:t xml:space="preserve">Оценка эффективности </w:t>
      </w:r>
      <w:r w:rsidR="004035CD">
        <w:rPr>
          <w:sz w:val="28"/>
        </w:rPr>
        <w:t>рекомендаций</w:t>
      </w:r>
      <w:r w:rsidRPr="00C3652E">
        <w:rPr>
          <w:sz w:val="28"/>
        </w:rPr>
        <w:t xml:space="preserve"> должна </w:t>
      </w:r>
      <w:r w:rsidR="004035CD">
        <w:rPr>
          <w:sz w:val="28"/>
        </w:rPr>
        <w:t>включать следующие аспекты</w:t>
      </w:r>
      <w:r w:rsidRPr="00C3652E">
        <w:rPr>
          <w:sz w:val="28"/>
        </w:rPr>
        <w:t xml:space="preserve">: </w:t>
      </w:r>
    </w:p>
    <w:p w:rsidR="00EF36DD" w:rsidRPr="00C3652E" w:rsidRDefault="00EF36DD" w:rsidP="00B3658A">
      <w:pPr>
        <w:tabs>
          <w:tab w:val="left" w:pos="993"/>
        </w:tabs>
        <w:spacing w:line="360" w:lineRule="auto"/>
        <w:ind w:firstLine="709"/>
        <w:jc w:val="both"/>
        <w:rPr>
          <w:sz w:val="28"/>
        </w:rPr>
      </w:pPr>
      <w:r w:rsidRPr="00C3652E">
        <w:rPr>
          <w:sz w:val="28"/>
        </w:rPr>
        <w:t>- определение перспектив</w:t>
      </w:r>
      <w:r w:rsidR="004035CD">
        <w:rPr>
          <w:sz w:val="28"/>
        </w:rPr>
        <w:t xml:space="preserve"> для каждой стратегической альтернативы</w:t>
      </w:r>
      <w:r w:rsidRPr="00C3652E">
        <w:rPr>
          <w:sz w:val="28"/>
        </w:rPr>
        <w:t>;</w:t>
      </w:r>
    </w:p>
    <w:p w:rsidR="00F62FB2" w:rsidRDefault="00EF36DD" w:rsidP="00B3658A">
      <w:pPr>
        <w:tabs>
          <w:tab w:val="left" w:pos="993"/>
        </w:tabs>
        <w:spacing w:line="360" w:lineRule="auto"/>
        <w:ind w:firstLine="709"/>
        <w:jc w:val="both"/>
        <w:rPr>
          <w:sz w:val="28"/>
        </w:rPr>
      </w:pPr>
      <w:r w:rsidRPr="00C3652E">
        <w:rPr>
          <w:sz w:val="28"/>
        </w:rPr>
        <w:t xml:space="preserve">- </w:t>
      </w:r>
      <w:r w:rsidR="004035CD">
        <w:rPr>
          <w:sz w:val="28"/>
        </w:rPr>
        <w:t>определение затрат на разработку и реализацию</w:t>
      </w:r>
      <w:r w:rsidR="004035CD" w:rsidRPr="004035CD">
        <w:rPr>
          <w:sz w:val="28"/>
        </w:rPr>
        <w:t xml:space="preserve"> </w:t>
      </w:r>
      <w:r w:rsidR="004035CD">
        <w:rPr>
          <w:sz w:val="28"/>
        </w:rPr>
        <w:t>стратегической альтернативы</w:t>
      </w:r>
      <w:r w:rsidR="00F62FB2">
        <w:rPr>
          <w:sz w:val="28"/>
        </w:rPr>
        <w:t>;</w:t>
      </w:r>
    </w:p>
    <w:p w:rsidR="00EF36DD" w:rsidRPr="00C3652E" w:rsidRDefault="00EF36DD" w:rsidP="00B3658A">
      <w:pPr>
        <w:tabs>
          <w:tab w:val="left" w:pos="993"/>
        </w:tabs>
        <w:spacing w:line="360" w:lineRule="auto"/>
        <w:ind w:firstLine="709"/>
        <w:jc w:val="both"/>
        <w:rPr>
          <w:sz w:val="28"/>
        </w:rPr>
      </w:pPr>
      <w:r w:rsidRPr="00C3652E">
        <w:rPr>
          <w:sz w:val="28"/>
        </w:rPr>
        <w:t>- обоснование возможност</w:t>
      </w:r>
      <w:r w:rsidR="00F62FB2">
        <w:rPr>
          <w:sz w:val="28"/>
        </w:rPr>
        <w:t>ей и рисков в случае реализации альтернативы</w:t>
      </w:r>
      <w:r w:rsidRPr="00C3652E">
        <w:rPr>
          <w:sz w:val="28"/>
        </w:rPr>
        <w:t>.</w:t>
      </w:r>
    </w:p>
    <w:p w:rsidR="00EF36DD" w:rsidRPr="00C3652E" w:rsidRDefault="00EF36DD" w:rsidP="003C392D">
      <w:pPr>
        <w:widowControl w:val="0"/>
        <w:tabs>
          <w:tab w:val="num" w:pos="0"/>
        </w:tabs>
        <w:spacing w:line="360" w:lineRule="auto"/>
        <w:ind w:firstLine="709"/>
        <w:jc w:val="both"/>
        <w:rPr>
          <w:sz w:val="28"/>
          <w:szCs w:val="28"/>
        </w:rPr>
      </w:pPr>
      <w:r w:rsidRPr="00C3652E">
        <w:rPr>
          <w:sz w:val="28"/>
          <w:szCs w:val="28"/>
        </w:rPr>
        <w:t>Общий объем раздела –10-12 страниц.</w:t>
      </w:r>
    </w:p>
    <w:p w:rsidR="00EF36DD" w:rsidRPr="00221E10" w:rsidRDefault="00EF36DD" w:rsidP="005477A2">
      <w:pPr>
        <w:autoSpaceDE w:val="0"/>
        <w:autoSpaceDN w:val="0"/>
        <w:adjustRightInd w:val="0"/>
        <w:spacing w:line="360" w:lineRule="auto"/>
        <w:ind w:firstLine="709"/>
        <w:jc w:val="both"/>
        <w:rPr>
          <w:sz w:val="28"/>
          <w:szCs w:val="28"/>
        </w:rPr>
      </w:pPr>
      <w:r w:rsidRPr="00221E10">
        <w:rPr>
          <w:b/>
          <w:sz w:val="28"/>
          <w:szCs w:val="28"/>
        </w:rPr>
        <w:lastRenderedPageBreak/>
        <w:t>«Заключение»</w:t>
      </w:r>
      <w:r w:rsidRPr="00221E10">
        <w:rPr>
          <w:sz w:val="28"/>
          <w:szCs w:val="28"/>
        </w:rPr>
        <w:t xml:space="preserve"> содерж</w:t>
      </w:r>
      <w:r w:rsidR="00221E10">
        <w:rPr>
          <w:sz w:val="28"/>
          <w:szCs w:val="28"/>
        </w:rPr>
        <w:t xml:space="preserve">ит </w:t>
      </w:r>
      <w:r w:rsidRPr="00221E10">
        <w:rPr>
          <w:sz w:val="28"/>
          <w:szCs w:val="28"/>
        </w:rPr>
        <w:t>краткие выводы и основные результаты    исследования</w:t>
      </w:r>
      <w:r w:rsidR="00221E10">
        <w:rPr>
          <w:sz w:val="28"/>
          <w:szCs w:val="28"/>
        </w:rPr>
        <w:t xml:space="preserve">, где должна быть отражена </w:t>
      </w:r>
      <w:r w:rsidRPr="00221E10">
        <w:rPr>
          <w:sz w:val="28"/>
          <w:szCs w:val="28"/>
        </w:rPr>
        <w:t xml:space="preserve">степень достижения  цели  </w:t>
      </w:r>
      <w:r w:rsidR="00221E10">
        <w:rPr>
          <w:sz w:val="28"/>
          <w:szCs w:val="28"/>
        </w:rPr>
        <w:t>курсовой работы</w:t>
      </w:r>
      <w:r w:rsidRPr="00221E10">
        <w:rPr>
          <w:sz w:val="28"/>
          <w:szCs w:val="28"/>
        </w:rPr>
        <w:t>,  решени</w:t>
      </w:r>
      <w:r w:rsidR="00221E10">
        <w:rPr>
          <w:sz w:val="28"/>
          <w:szCs w:val="28"/>
        </w:rPr>
        <w:t>е</w:t>
      </w:r>
      <w:r w:rsidRPr="00221E10">
        <w:rPr>
          <w:sz w:val="28"/>
          <w:szCs w:val="28"/>
        </w:rPr>
        <w:t xml:space="preserve"> </w:t>
      </w:r>
      <w:r w:rsidR="00221E10">
        <w:rPr>
          <w:sz w:val="28"/>
          <w:szCs w:val="28"/>
        </w:rPr>
        <w:t xml:space="preserve">поставленных </w:t>
      </w:r>
      <w:r w:rsidRPr="00221E10">
        <w:rPr>
          <w:sz w:val="28"/>
          <w:szCs w:val="28"/>
        </w:rPr>
        <w:t xml:space="preserve">задач  и  возможность  практической  реализации  </w:t>
      </w:r>
      <w:r w:rsidR="00221E10">
        <w:rPr>
          <w:sz w:val="28"/>
          <w:szCs w:val="28"/>
        </w:rPr>
        <w:t>предложенных</w:t>
      </w:r>
      <w:r w:rsidRPr="00221E10">
        <w:rPr>
          <w:sz w:val="28"/>
          <w:szCs w:val="28"/>
        </w:rPr>
        <w:t xml:space="preserve">  рекомендаций.  </w:t>
      </w:r>
      <w:r w:rsidR="00221E10">
        <w:rPr>
          <w:sz w:val="28"/>
          <w:szCs w:val="28"/>
        </w:rPr>
        <w:t>В заключении представляются выводы строго по выполненной работе.</w:t>
      </w:r>
      <w:r w:rsidRPr="00221E10">
        <w:rPr>
          <w:sz w:val="28"/>
          <w:szCs w:val="28"/>
        </w:rPr>
        <w:t xml:space="preserve">  </w:t>
      </w:r>
    </w:p>
    <w:p w:rsidR="00EF36DD" w:rsidRPr="00221E10" w:rsidRDefault="00EF36DD" w:rsidP="005477A2">
      <w:pPr>
        <w:tabs>
          <w:tab w:val="num" w:pos="0"/>
        </w:tabs>
        <w:spacing w:line="360" w:lineRule="auto"/>
        <w:ind w:firstLine="720"/>
        <w:jc w:val="both"/>
        <w:rPr>
          <w:sz w:val="28"/>
          <w:szCs w:val="28"/>
        </w:rPr>
      </w:pPr>
      <w:r w:rsidRPr="00221E10">
        <w:rPr>
          <w:b/>
          <w:sz w:val="28"/>
          <w:szCs w:val="28"/>
        </w:rPr>
        <w:t>Заключение</w:t>
      </w:r>
      <w:r w:rsidRPr="00221E10">
        <w:rPr>
          <w:sz w:val="28"/>
          <w:szCs w:val="28"/>
        </w:rPr>
        <w:t xml:space="preserve"> курсовой работы</w:t>
      </w:r>
      <w:r w:rsidR="005E530F">
        <w:rPr>
          <w:sz w:val="28"/>
          <w:szCs w:val="28"/>
        </w:rPr>
        <w:t xml:space="preserve"> </w:t>
      </w:r>
      <w:r w:rsidRPr="00221E10">
        <w:rPr>
          <w:sz w:val="28"/>
          <w:szCs w:val="28"/>
        </w:rPr>
        <w:t>состоит из двух частей:</w:t>
      </w:r>
    </w:p>
    <w:p w:rsidR="00EF36DD" w:rsidRPr="00221E10" w:rsidRDefault="00EF36DD" w:rsidP="005477A2">
      <w:pPr>
        <w:numPr>
          <w:ilvl w:val="0"/>
          <w:numId w:val="7"/>
        </w:numPr>
        <w:spacing w:line="360" w:lineRule="auto"/>
        <w:ind w:left="0" w:firstLine="737"/>
        <w:jc w:val="both"/>
        <w:rPr>
          <w:sz w:val="28"/>
        </w:rPr>
      </w:pPr>
      <w:r w:rsidRPr="00221E10">
        <w:rPr>
          <w:sz w:val="28"/>
        </w:rPr>
        <w:t>основные выводы по результатам исследования:</w:t>
      </w:r>
    </w:p>
    <w:p w:rsidR="00EF36DD" w:rsidRPr="00221E10" w:rsidRDefault="00EF36DD" w:rsidP="005477A2">
      <w:pPr>
        <w:spacing w:line="360" w:lineRule="auto"/>
        <w:ind w:firstLine="737"/>
        <w:jc w:val="both"/>
        <w:rPr>
          <w:sz w:val="28"/>
        </w:rPr>
      </w:pPr>
      <w:r w:rsidRPr="00221E10">
        <w:rPr>
          <w:sz w:val="28"/>
        </w:rPr>
        <w:t>а) недостатки:</w:t>
      </w:r>
    </w:p>
    <w:p w:rsidR="00EF36DD" w:rsidRPr="00221E10" w:rsidRDefault="00EF36DD" w:rsidP="005477A2">
      <w:pPr>
        <w:numPr>
          <w:ilvl w:val="0"/>
          <w:numId w:val="6"/>
        </w:numPr>
        <w:tabs>
          <w:tab w:val="clear" w:pos="1080"/>
          <w:tab w:val="num" w:pos="993"/>
        </w:tabs>
        <w:spacing w:line="360" w:lineRule="auto"/>
        <w:ind w:left="0" w:firstLine="737"/>
        <w:jc w:val="both"/>
        <w:rPr>
          <w:sz w:val="28"/>
        </w:rPr>
      </w:pPr>
      <w:r w:rsidRPr="00221E10">
        <w:rPr>
          <w:sz w:val="28"/>
        </w:rPr>
        <w:t>теоретических положений</w:t>
      </w:r>
      <w:r w:rsidR="005E530F">
        <w:rPr>
          <w:sz w:val="28"/>
        </w:rPr>
        <w:t xml:space="preserve"> по </w:t>
      </w:r>
      <w:r w:rsidRPr="00221E10">
        <w:rPr>
          <w:sz w:val="28"/>
        </w:rPr>
        <w:t>теме исследования;</w:t>
      </w:r>
    </w:p>
    <w:p w:rsidR="00EF36DD" w:rsidRPr="00221E10" w:rsidRDefault="00EF36DD" w:rsidP="005477A2">
      <w:pPr>
        <w:numPr>
          <w:ilvl w:val="0"/>
          <w:numId w:val="6"/>
        </w:numPr>
        <w:tabs>
          <w:tab w:val="clear" w:pos="1080"/>
          <w:tab w:val="num" w:pos="993"/>
        </w:tabs>
        <w:spacing w:line="360" w:lineRule="auto"/>
        <w:ind w:left="0" w:firstLine="737"/>
        <w:jc w:val="both"/>
        <w:rPr>
          <w:sz w:val="28"/>
        </w:rPr>
      </w:pPr>
      <w:r w:rsidRPr="00221E10">
        <w:rPr>
          <w:sz w:val="28"/>
        </w:rPr>
        <w:t xml:space="preserve">сбора и анализа информации о деятельности </w:t>
      </w:r>
      <w:r w:rsidR="005E530F">
        <w:rPr>
          <w:sz w:val="28"/>
        </w:rPr>
        <w:t>предприятия</w:t>
      </w:r>
      <w:r w:rsidRPr="00221E10">
        <w:rPr>
          <w:sz w:val="28"/>
        </w:rPr>
        <w:t>;</w:t>
      </w:r>
    </w:p>
    <w:p w:rsidR="00EF36DD" w:rsidRPr="005E530F" w:rsidRDefault="005E530F" w:rsidP="005E530F">
      <w:pPr>
        <w:numPr>
          <w:ilvl w:val="0"/>
          <w:numId w:val="6"/>
        </w:numPr>
        <w:tabs>
          <w:tab w:val="clear" w:pos="1080"/>
          <w:tab w:val="num" w:pos="993"/>
        </w:tabs>
        <w:spacing w:line="360" w:lineRule="auto"/>
        <w:ind w:left="0" w:firstLine="737"/>
        <w:jc w:val="both"/>
        <w:rPr>
          <w:sz w:val="28"/>
        </w:rPr>
      </w:pPr>
      <w:r>
        <w:rPr>
          <w:sz w:val="28"/>
        </w:rPr>
        <w:t>разработки</w:t>
      </w:r>
      <w:r w:rsidR="00EF36DD" w:rsidRPr="00221E10">
        <w:rPr>
          <w:sz w:val="28"/>
        </w:rPr>
        <w:t xml:space="preserve"> </w:t>
      </w:r>
      <w:r>
        <w:rPr>
          <w:sz w:val="28"/>
        </w:rPr>
        <w:t>стратегии предприятия</w:t>
      </w:r>
      <w:r w:rsidR="00EF36DD" w:rsidRPr="005E530F">
        <w:rPr>
          <w:sz w:val="28"/>
        </w:rPr>
        <w:t>;</w:t>
      </w:r>
    </w:p>
    <w:p w:rsidR="00EF36DD" w:rsidRPr="00221E10" w:rsidRDefault="00EF36DD" w:rsidP="005477A2">
      <w:pPr>
        <w:tabs>
          <w:tab w:val="num" w:pos="993"/>
        </w:tabs>
        <w:spacing w:line="360" w:lineRule="auto"/>
        <w:ind w:firstLine="737"/>
        <w:jc w:val="both"/>
        <w:rPr>
          <w:sz w:val="28"/>
        </w:rPr>
      </w:pPr>
      <w:r w:rsidRPr="00221E10">
        <w:rPr>
          <w:sz w:val="28"/>
        </w:rPr>
        <w:t>б) преимущества:</w:t>
      </w:r>
    </w:p>
    <w:p w:rsidR="00EF36DD" w:rsidRPr="00221E10" w:rsidRDefault="005E530F" w:rsidP="005477A2">
      <w:pPr>
        <w:numPr>
          <w:ilvl w:val="0"/>
          <w:numId w:val="6"/>
        </w:numPr>
        <w:tabs>
          <w:tab w:val="clear" w:pos="1080"/>
          <w:tab w:val="num" w:pos="993"/>
        </w:tabs>
        <w:spacing w:line="360" w:lineRule="auto"/>
        <w:ind w:left="0" w:firstLine="737"/>
        <w:jc w:val="both"/>
        <w:rPr>
          <w:sz w:val="28"/>
        </w:rPr>
      </w:pPr>
      <w:r>
        <w:rPr>
          <w:sz w:val="28"/>
        </w:rPr>
        <w:t>терминологического анализа</w:t>
      </w:r>
      <w:r w:rsidR="00EF36DD" w:rsidRPr="00221E10">
        <w:rPr>
          <w:sz w:val="28"/>
        </w:rPr>
        <w:t>;</w:t>
      </w:r>
    </w:p>
    <w:p w:rsidR="005E530F" w:rsidRDefault="005E530F" w:rsidP="005477A2">
      <w:pPr>
        <w:numPr>
          <w:ilvl w:val="0"/>
          <w:numId w:val="6"/>
        </w:numPr>
        <w:tabs>
          <w:tab w:val="clear" w:pos="1080"/>
          <w:tab w:val="num" w:pos="993"/>
        </w:tabs>
        <w:spacing w:line="360" w:lineRule="auto"/>
        <w:ind w:left="0" w:firstLine="737"/>
        <w:jc w:val="both"/>
        <w:rPr>
          <w:sz w:val="28"/>
        </w:rPr>
      </w:pPr>
      <w:r>
        <w:rPr>
          <w:sz w:val="28"/>
        </w:rPr>
        <w:t>дополненной классификации;</w:t>
      </w:r>
    </w:p>
    <w:p w:rsidR="00EF36DD" w:rsidRPr="00221E10" w:rsidRDefault="00EF36DD" w:rsidP="005477A2">
      <w:pPr>
        <w:numPr>
          <w:ilvl w:val="0"/>
          <w:numId w:val="6"/>
        </w:numPr>
        <w:tabs>
          <w:tab w:val="clear" w:pos="1080"/>
          <w:tab w:val="num" w:pos="993"/>
        </w:tabs>
        <w:spacing w:line="360" w:lineRule="auto"/>
        <w:ind w:left="0" w:firstLine="737"/>
        <w:jc w:val="both"/>
        <w:rPr>
          <w:sz w:val="28"/>
        </w:rPr>
      </w:pPr>
      <w:r w:rsidRPr="00221E10">
        <w:rPr>
          <w:sz w:val="28"/>
        </w:rPr>
        <w:t>аналитических исследований деятельности объекта исследования;</w:t>
      </w:r>
    </w:p>
    <w:p w:rsidR="00EF36DD" w:rsidRPr="00221E10" w:rsidRDefault="00EF36DD" w:rsidP="005477A2">
      <w:pPr>
        <w:numPr>
          <w:ilvl w:val="0"/>
          <w:numId w:val="6"/>
        </w:numPr>
        <w:tabs>
          <w:tab w:val="clear" w:pos="1080"/>
          <w:tab w:val="num" w:pos="993"/>
        </w:tabs>
        <w:spacing w:line="360" w:lineRule="auto"/>
        <w:ind w:left="0" w:firstLine="737"/>
        <w:jc w:val="both"/>
        <w:rPr>
          <w:sz w:val="28"/>
        </w:rPr>
      </w:pPr>
      <w:r w:rsidRPr="00221E10">
        <w:rPr>
          <w:sz w:val="28"/>
        </w:rPr>
        <w:t>разработанн</w:t>
      </w:r>
      <w:r w:rsidR="005E530F">
        <w:rPr>
          <w:sz w:val="28"/>
        </w:rPr>
        <w:t>ой стратегии</w:t>
      </w:r>
      <w:r w:rsidRPr="00221E10">
        <w:rPr>
          <w:sz w:val="28"/>
        </w:rPr>
        <w:t xml:space="preserve"> </w:t>
      </w:r>
      <w:r w:rsidR="005E530F">
        <w:rPr>
          <w:sz w:val="28"/>
        </w:rPr>
        <w:t xml:space="preserve">развития </w:t>
      </w:r>
      <w:r w:rsidRPr="00221E10">
        <w:rPr>
          <w:sz w:val="28"/>
        </w:rPr>
        <w:t>деятельности объекта исследования;</w:t>
      </w:r>
    </w:p>
    <w:p w:rsidR="00EF36DD" w:rsidRPr="00C3652E" w:rsidRDefault="00EF36DD" w:rsidP="005477A2">
      <w:pPr>
        <w:pStyle w:val="21"/>
        <w:spacing w:line="360" w:lineRule="auto"/>
        <w:ind w:firstLine="737"/>
      </w:pPr>
      <w:r w:rsidRPr="00221E10">
        <w:t xml:space="preserve">2) основные направления дальнейших исследований по теме </w:t>
      </w:r>
      <w:r w:rsidRPr="00221E10">
        <w:rPr>
          <w:szCs w:val="28"/>
        </w:rPr>
        <w:t>к</w:t>
      </w:r>
      <w:r w:rsidRPr="00C3652E">
        <w:rPr>
          <w:szCs w:val="28"/>
        </w:rPr>
        <w:t>урсовой работы</w:t>
      </w:r>
      <w:r w:rsidRPr="00C3652E">
        <w:t>.</w:t>
      </w:r>
    </w:p>
    <w:p w:rsidR="00EF36DD" w:rsidRPr="006E5F61" w:rsidRDefault="00EF36DD" w:rsidP="00EA2276">
      <w:pPr>
        <w:autoSpaceDE w:val="0"/>
        <w:autoSpaceDN w:val="0"/>
        <w:adjustRightInd w:val="0"/>
        <w:spacing w:line="360" w:lineRule="auto"/>
        <w:ind w:firstLine="709"/>
        <w:jc w:val="both"/>
        <w:rPr>
          <w:bCs/>
          <w:iCs/>
          <w:sz w:val="32"/>
          <w:szCs w:val="32"/>
        </w:rPr>
      </w:pPr>
      <w:r w:rsidRPr="00C3652E">
        <w:rPr>
          <w:b/>
          <w:sz w:val="28"/>
        </w:rPr>
        <w:t>Список использованных источников</w:t>
      </w:r>
      <w:r w:rsidRPr="00C3652E">
        <w:rPr>
          <w:sz w:val="28"/>
        </w:rPr>
        <w:t xml:space="preserve"> </w:t>
      </w:r>
      <w:r w:rsidR="006E5F61">
        <w:rPr>
          <w:sz w:val="28"/>
        </w:rPr>
        <w:t>располагается</w:t>
      </w:r>
      <w:r w:rsidRPr="00C3652E">
        <w:rPr>
          <w:sz w:val="28"/>
        </w:rPr>
        <w:t xml:space="preserve"> </w:t>
      </w:r>
      <w:r w:rsidRPr="006E5F61">
        <w:rPr>
          <w:sz w:val="28"/>
        </w:rPr>
        <w:t xml:space="preserve">в конце текстовой части курсовой работы (перед приложениями). </w:t>
      </w:r>
      <w:r w:rsidRPr="006E5F61">
        <w:rPr>
          <w:sz w:val="28"/>
          <w:szCs w:val="28"/>
        </w:rPr>
        <w:t xml:space="preserve">В список включают все источники, на которые </w:t>
      </w:r>
      <w:r w:rsidR="006E5F61">
        <w:rPr>
          <w:sz w:val="28"/>
          <w:szCs w:val="28"/>
        </w:rPr>
        <w:t xml:space="preserve">студент делал </w:t>
      </w:r>
      <w:r w:rsidRPr="006E5F61">
        <w:rPr>
          <w:sz w:val="28"/>
          <w:szCs w:val="28"/>
        </w:rPr>
        <w:t>ссылки в тексте работы.</w:t>
      </w:r>
      <w:r w:rsidR="006E5F61" w:rsidRPr="006E5F61">
        <w:rPr>
          <w:sz w:val="28"/>
          <w:szCs w:val="28"/>
        </w:rPr>
        <w:t xml:space="preserve"> </w:t>
      </w:r>
      <w:r w:rsidRPr="006E5F61">
        <w:rPr>
          <w:sz w:val="28"/>
          <w:szCs w:val="28"/>
        </w:rPr>
        <w:t xml:space="preserve">Сведения об источниках </w:t>
      </w:r>
      <w:r w:rsidR="001D77D6">
        <w:rPr>
          <w:sz w:val="28"/>
          <w:szCs w:val="28"/>
        </w:rPr>
        <w:t>можно располагать в списке:</w:t>
      </w:r>
    </w:p>
    <w:p w:rsidR="00EF36DD" w:rsidRPr="001D77D6" w:rsidRDefault="00EF36DD" w:rsidP="005477A2">
      <w:pPr>
        <w:autoSpaceDE w:val="0"/>
        <w:autoSpaceDN w:val="0"/>
        <w:adjustRightInd w:val="0"/>
        <w:spacing w:line="360" w:lineRule="auto"/>
        <w:ind w:firstLine="720"/>
        <w:jc w:val="both"/>
        <w:rPr>
          <w:sz w:val="28"/>
          <w:szCs w:val="28"/>
        </w:rPr>
      </w:pPr>
      <w:r w:rsidRPr="001D77D6">
        <w:rPr>
          <w:sz w:val="28"/>
          <w:szCs w:val="28"/>
        </w:rPr>
        <w:t>− в алфавитном порядке;</w:t>
      </w:r>
    </w:p>
    <w:p w:rsidR="00EF36DD" w:rsidRPr="001D77D6" w:rsidRDefault="00EF36DD" w:rsidP="005477A2">
      <w:pPr>
        <w:autoSpaceDE w:val="0"/>
        <w:autoSpaceDN w:val="0"/>
        <w:adjustRightInd w:val="0"/>
        <w:spacing w:line="360" w:lineRule="auto"/>
        <w:ind w:firstLine="720"/>
        <w:jc w:val="both"/>
        <w:rPr>
          <w:sz w:val="28"/>
          <w:szCs w:val="28"/>
        </w:rPr>
      </w:pPr>
      <w:r w:rsidRPr="001D77D6">
        <w:rPr>
          <w:sz w:val="28"/>
          <w:szCs w:val="28"/>
        </w:rPr>
        <w:t>− по разделам;</w:t>
      </w:r>
    </w:p>
    <w:p w:rsidR="00EF36DD" w:rsidRPr="001D77D6" w:rsidRDefault="00EF36DD" w:rsidP="005477A2">
      <w:pPr>
        <w:autoSpaceDE w:val="0"/>
        <w:autoSpaceDN w:val="0"/>
        <w:adjustRightInd w:val="0"/>
        <w:spacing w:line="360" w:lineRule="auto"/>
        <w:ind w:firstLine="720"/>
        <w:jc w:val="both"/>
        <w:rPr>
          <w:sz w:val="28"/>
          <w:szCs w:val="28"/>
        </w:rPr>
      </w:pPr>
      <w:r w:rsidRPr="001D77D6">
        <w:rPr>
          <w:sz w:val="28"/>
          <w:szCs w:val="28"/>
        </w:rPr>
        <w:t>− по видам источников.</w:t>
      </w:r>
    </w:p>
    <w:p w:rsidR="00EF36DD" w:rsidRPr="00C3652E" w:rsidRDefault="00EF36DD" w:rsidP="005477A2">
      <w:pPr>
        <w:autoSpaceDE w:val="0"/>
        <w:autoSpaceDN w:val="0"/>
        <w:adjustRightInd w:val="0"/>
        <w:spacing w:line="360" w:lineRule="auto"/>
        <w:ind w:firstLine="720"/>
        <w:jc w:val="both"/>
        <w:rPr>
          <w:sz w:val="28"/>
          <w:szCs w:val="28"/>
        </w:rPr>
      </w:pPr>
      <w:r w:rsidRPr="001D77D6">
        <w:rPr>
          <w:sz w:val="28"/>
          <w:szCs w:val="28"/>
        </w:rPr>
        <w:t xml:space="preserve">При составлении списка в алфавитном порядке </w:t>
      </w:r>
      <w:r w:rsidR="001D77D6">
        <w:rPr>
          <w:sz w:val="28"/>
          <w:szCs w:val="28"/>
        </w:rPr>
        <w:t xml:space="preserve">вначале располагаются источники </w:t>
      </w:r>
      <w:r w:rsidR="001D77D6" w:rsidRPr="001D77D6">
        <w:rPr>
          <w:sz w:val="28"/>
          <w:szCs w:val="28"/>
        </w:rPr>
        <w:t>на русском языке</w:t>
      </w:r>
      <w:r w:rsidR="001D77D6">
        <w:rPr>
          <w:sz w:val="28"/>
          <w:szCs w:val="28"/>
        </w:rPr>
        <w:t>, далее н</w:t>
      </w:r>
      <w:r w:rsidR="001D77D6" w:rsidRPr="001D77D6">
        <w:rPr>
          <w:sz w:val="28"/>
          <w:szCs w:val="28"/>
        </w:rPr>
        <w:t>а языках с латинским</w:t>
      </w:r>
      <w:r w:rsidR="00581E40">
        <w:rPr>
          <w:sz w:val="28"/>
          <w:szCs w:val="28"/>
        </w:rPr>
        <w:t xml:space="preserve"> языком</w:t>
      </w:r>
      <w:r w:rsidRPr="001D77D6">
        <w:rPr>
          <w:sz w:val="28"/>
          <w:szCs w:val="28"/>
        </w:rPr>
        <w:t>.</w:t>
      </w:r>
    </w:p>
    <w:p w:rsidR="00EF36DD" w:rsidRPr="00C3652E" w:rsidRDefault="00EF36DD" w:rsidP="005477A2">
      <w:pPr>
        <w:autoSpaceDE w:val="0"/>
        <w:autoSpaceDN w:val="0"/>
        <w:adjustRightInd w:val="0"/>
        <w:spacing w:line="360" w:lineRule="auto"/>
        <w:ind w:firstLine="720"/>
        <w:jc w:val="both"/>
        <w:rPr>
          <w:sz w:val="28"/>
          <w:szCs w:val="28"/>
        </w:rPr>
      </w:pPr>
      <w:r w:rsidRPr="00C3652E">
        <w:rPr>
          <w:sz w:val="28"/>
          <w:szCs w:val="28"/>
        </w:rPr>
        <w:t>Нумерация источников в списке сохраняется сквозная.</w:t>
      </w:r>
      <w:r w:rsidR="00451A63">
        <w:rPr>
          <w:sz w:val="28"/>
          <w:szCs w:val="28"/>
        </w:rPr>
        <w:t xml:space="preserve"> </w:t>
      </w:r>
      <w:r w:rsidRPr="00C3652E">
        <w:rPr>
          <w:sz w:val="28"/>
          <w:szCs w:val="28"/>
        </w:rPr>
        <w:t>Сведения об источниках приводятся в соответствии с ГОСТ 7.1 - 2003,</w:t>
      </w:r>
      <w:r w:rsidR="00451A63">
        <w:rPr>
          <w:sz w:val="28"/>
          <w:szCs w:val="28"/>
        </w:rPr>
        <w:t xml:space="preserve"> </w:t>
      </w:r>
      <w:r w:rsidRPr="00C3652E">
        <w:rPr>
          <w:sz w:val="28"/>
          <w:szCs w:val="28"/>
        </w:rPr>
        <w:t>ГОСТ 7.82. -2001. Сокращения слов должны соответствовать ГОСТ 7.11 - 2004, ГОСТ 7.12 - 93.</w:t>
      </w:r>
    </w:p>
    <w:p w:rsidR="00EF36DD" w:rsidRPr="00C3652E" w:rsidRDefault="00EF36DD" w:rsidP="002C715D">
      <w:pPr>
        <w:spacing w:line="360" w:lineRule="auto"/>
        <w:ind w:firstLine="720"/>
        <w:jc w:val="both"/>
        <w:rPr>
          <w:sz w:val="28"/>
        </w:rPr>
      </w:pPr>
      <w:r w:rsidRPr="00C3652E">
        <w:rPr>
          <w:sz w:val="28"/>
        </w:rPr>
        <w:lastRenderedPageBreak/>
        <w:t>Список использованных источников должен включать не менее  25 наименований источников. Пример оформления списка использованных источников приведен в п. 11 данных методических указаний.</w:t>
      </w:r>
    </w:p>
    <w:p w:rsidR="00EF36DD" w:rsidRPr="00C3652E" w:rsidRDefault="00EF36DD" w:rsidP="005477A2">
      <w:pPr>
        <w:spacing w:line="360" w:lineRule="auto"/>
        <w:ind w:firstLine="720"/>
        <w:jc w:val="both"/>
        <w:rPr>
          <w:sz w:val="28"/>
        </w:rPr>
      </w:pPr>
      <w:r w:rsidRPr="00C3652E">
        <w:rPr>
          <w:sz w:val="28"/>
        </w:rPr>
        <w:t xml:space="preserve">В </w:t>
      </w:r>
      <w:r w:rsidRPr="00C3652E">
        <w:rPr>
          <w:b/>
          <w:sz w:val="28"/>
        </w:rPr>
        <w:t xml:space="preserve">Приложения </w:t>
      </w:r>
      <w:r w:rsidRPr="00C3652E">
        <w:rPr>
          <w:sz w:val="28"/>
        </w:rPr>
        <w:t>помещаются иллюстрации, таблицы, текст вспомогательного характера, количество приложений не ограничено. Приложения обозначаются заглавными буквами русского алфавита, например, Приложение А, Приложение Б, Приложение В ит.д.</w:t>
      </w:r>
    </w:p>
    <w:p w:rsidR="00EF36DD" w:rsidRDefault="00EF36DD" w:rsidP="00773E03">
      <w:pPr>
        <w:ind w:firstLine="720"/>
        <w:jc w:val="both"/>
        <w:rPr>
          <w:sz w:val="28"/>
        </w:rPr>
      </w:pPr>
    </w:p>
    <w:p w:rsidR="00773E03" w:rsidRPr="00C3652E" w:rsidRDefault="00773E03" w:rsidP="00773E03">
      <w:pPr>
        <w:ind w:firstLine="720"/>
        <w:jc w:val="both"/>
        <w:rPr>
          <w:sz w:val="28"/>
        </w:rPr>
      </w:pPr>
    </w:p>
    <w:p w:rsidR="00EF36DD" w:rsidRPr="00C3652E" w:rsidRDefault="00EF36DD" w:rsidP="00773E03">
      <w:pPr>
        <w:widowControl w:val="0"/>
        <w:ind w:firstLine="709"/>
        <w:jc w:val="both"/>
        <w:rPr>
          <w:b/>
          <w:sz w:val="32"/>
          <w:szCs w:val="28"/>
        </w:rPr>
      </w:pPr>
      <w:r w:rsidRPr="00C3652E">
        <w:rPr>
          <w:b/>
          <w:sz w:val="32"/>
          <w:szCs w:val="28"/>
        </w:rPr>
        <w:t>8  Примерное содержание курсовых работ по предложенным темам</w:t>
      </w:r>
    </w:p>
    <w:p w:rsidR="00EF36DD" w:rsidRDefault="00EF36DD" w:rsidP="00773E03">
      <w:pPr>
        <w:widowControl w:val="0"/>
        <w:jc w:val="center"/>
        <w:rPr>
          <w:b/>
          <w:sz w:val="28"/>
          <w:szCs w:val="28"/>
        </w:rPr>
      </w:pPr>
    </w:p>
    <w:p w:rsidR="00773E03" w:rsidRPr="00C3652E" w:rsidRDefault="00773E03" w:rsidP="005F2E4B">
      <w:pPr>
        <w:widowControl w:val="0"/>
        <w:spacing w:line="360" w:lineRule="auto"/>
        <w:jc w:val="center"/>
        <w:rPr>
          <w:b/>
          <w:sz w:val="28"/>
          <w:szCs w:val="28"/>
        </w:rPr>
      </w:pPr>
    </w:p>
    <w:p w:rsidR="00EF36DD" w:rsidRPr="00C3652E" w:rsidRDefault="00EF36DD" w:rsidP="006443CE">
      <w:pPr>
        <w:widowControl w:val="0"/>
        <w:tabs>
          <w:tab w:val="left" w:pos="1134"/>
        </w:tabs>
        <w:spacing w:line="336" w:lineRule="auto"/>
        <w:ind w:firstLine="709"/>
        <w:jc w:val="both"/>
        <w:rPr>
          <w:sz w:val="28"/>
          <w:szCs w:val="28"/>
        </w:rPr>
      </w:pPr>
      <w:r w:rsidRPr="00C3652E">
        <w:rPr>
          <w:b/>
          <w:sz w:val="28"/>
          <w:szCs w:val="28"/>
        </w:rPr>
        <w:t>Тема 1.</w:t>
      </w:r>
      <w:r w:rsidRPr="00C3652E">
        <w:rPr>
          <w:sz w:val="28"/>
          <w:szCs w:val="28"/>
        </w:rPr>
        <w:t xml:space="preserve"> Влияние факторов внешней среды на разработку корпоративной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корпоративной стратегии организации</w:t>
      </w:r>
    </w:p>
    <w:p w:rsidR="00EF36DD" w:rsidRPr="00C3652E" w:rsidRDefault="00EF36DD" w:rsidP="006443CE">
      <w:pPr>
        <w:widowControl w:val="0"/>
        <w:numPr>
          <w:ilvl w:val="1"/>
          <w:numId w:val="13"/>
        </w:numPr>
        <w:tabs>
          <w:tab w:val="left" w:pos="993"/>
        </w:tabs>
        <w:spacing w:line="360" w:lineRule="auto"/>
        <w:jc w:val="both"/>
        <w:rPr>
          <w:sz w:val="28"/>
          <w:szCs w:val="28"/>
        </w:rPr>
      </w:pPr>
      <w:r w:rsidRPr="00C3652E">
        <w:rPr>
          <w:sz w:val="28"/>
          <w:szCs w:val="28"/>
        </w:rPr>
        <w:t>Понятие и роль корпоративной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Основные элементы и методы оценки влияния внешней среды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Этапы разработки и реализации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влияния факторов внешней среды на корпоративную стратегию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ценка влияния факторов макросреды на корпоративную стратегию</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Оценка влияния факторов микросреды на корпоративную стратегию</w:t>
      </w:r>
    </w:p>
    <w:p w:rsidR="00EF36DD" w:rsidRPr="00C3652E" w:rsidRDefault="00EF36DD" w:rsidP="00BA78F7">
      <w:pPr>
        <w:widowControl w:val="0"/>
        <w:tabs>
          <w:tab w:val="left" w:pos="993"/>
        </w:tabs>
        <w:spacing w:line="360" w:lineRule="auto"/>
        <w:ind w:firstLine="709"/>
        <w:jc w:val="both"/>
        <w:rPr>
          <w:sz w:val="28"/>
          <w:szCs w:val="28"/>
        </w:rPr>
      </w:pPr>
      <w:r w:rsidRPr="00C3652E">
        <w:rPr>
          <w:sz w:val="28"/>
          <w:szCs w:val="28"/>
        </w:rPr>
        <w:t>3 Рекомендации по разработке и реализации корпоративной стратегии в компании «Х» с учетом влияния факторов внешней среды</w:t>
      </w:r>
    </w:p>
    <w:p w:rsidR="00EF36DD" w:rsidRPr="00C3652E" w:rsidRDefault="00EF36DD" w:rsidP="000019FD">
      <w:pPr>
        <w:widowControl w:val="0"/>
        <w:tabs>
          <w:tab w:val="left" w:pos="1134"/>
        </w:tabs>
        <w:spacing w:line="336" w:lineRule="auto"/>
        <w:ind w:firstLine="709"/>
        <w:jc w:val="both"/>
        <w:rPr>
          <w:sz w:val="28"/>
          <w:szCs w:val="28"/>
        </w:rPr>
      </w:pPr>
      <w:r w:rsidRPr="00C3652E">
        <w:rPr>
          <w:b/>
          <w:sz w:val="28"/>
          <w:szCs w:val="28"/>
        </w:rPr>
        <w:t>Тема 2.</w:t>
      </w:r>
      <w:r w:rsidRPr="00C3652E">
        <w:rPr>
          <w:sz w:val="28"/>
          <w:szCs w:val="28"/>
        </w:rPr>
        <w:t xml:space="preserve"> Оценка уровня конкурентоспособности организац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оценки уровня конкурентоспособност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 xml:space="preserve">1.1 Понятие и сущность конкурентоспособност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онятие и  методы конкурент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Пути повышения конкурентоспособности предприятия </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2 Оценка уровня конкурентоспособности организац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ценка конкурентной позиции компании на основе методов конкурент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Выявление конкурентных преимуществ и оценка конкурентоспособности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разработке конкурентной стратегии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3.</w:t>
      </w:r>
      <w:r w:rsidRPr="00C3652E">
        <w:rPr>
          <w:sz w:val="28"/>
          <w:szCs w:val="28"/>
        </w:rPr>
        <w:t xml:space="preserve"> Оценка стратегического потенциала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оценки стратегического потенциала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элементы стратегического потенциала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Роль стратегического потенциала  в процессе разработки и реализации стратег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анализа стратегического потенциала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Исследование  стратегического потенциала организац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ценка основных составляющих стратегического потенциал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Выявление узких мест во внутренней среде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совершенствованию стратегического потенциала в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4.</w:t>
      </w:r>
      <w:r w:rsidRPr="00C3652E">
        <w:rPr>
          <w:sz w:val="28"/>
          <w:szCs w:val="28"/>
        </w:rPr>
        <w:t xml:space="preserve"> Процесс разработки корпоративной стратегии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корпоративной стратегии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сущность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роцесс разработки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Инструменты разработки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2 Анализ деятельности диверсифицированной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деятельности отдельных бизнес-единиц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разработки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разработке корпоративной стратегии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5.</w:t>
      </w:r>
      <w:r w:rsidRPr="00C3652E">
        <w:rPr>
          <w:sz w:val="28"/>
          <w:szCs w:val="28"/>
        </w:rPr>
        <w:t xml:space="preserve"> Формирование сбытовой стратегии фирм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формирования сбытовой стратегии фирм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1 Понятие сбытовой стратегии, основные ее элементы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Процесс формирования сбытовой стратег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формирования сбытовой стратегии</w:t>
      </w:r>
    </w:p>
    <w:p w:rsidR="00EF36DD" w:rsidRPr="00C3652E" w:rsidRDefault="00EF36DD" w:rsidP="005F2E4B">
      <w:pPr>
        <w:widowControl w:val="0"/>
        <w:tabs>
          <w:tab w:val="left" w:pos="993"/>
        </w:tabs>
        <w:spacing w:line="360" w:lineRule="auto"/>
        <w:ind w:firstLine="709"/>
        <w:rPr>
          <w:sz w:val="28"/>
          <w:szCs w:val="28"/>
        </w:rPr>
      </w:pPr>
      <w:r w:rsidRPr="00C3652E">
        <w:rPr>
          <w:sz w:val="28"/>
          <w:szCs w:val="28"/>
        </w:rPr>
        <w:t>2 Анализ системы сбыта в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Исследование динамики и структуры сбыта продук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сбыта продукции на предприятии</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Предложения по формирования сбытовой стратегии фирмы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6.</w:t>
      </w:r>
      <w:r w:rsidRPr="00C3652E">
        <w:rPr>
          <w:sz w:val="28"/>
          <w:szCs w:val="28"/>
        </w:rPr>
        <w:t xml:space="preserve"> Оценка уровня эффективности стратегического планирования на предприят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я и роль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роцесс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Методы оценки уровня эффективности стратегического планирован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Оценка уровня эффективности стратегического планирования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рганизация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Оценка эффективности стратегического планирован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повышению эффективности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lastRenderedPageBreak/>
        <w:t>Тема 7.</w:t>
      </w:r>
      <w:r w:rsidRPr="00C3652E">
        <w:rPr>
          <w:sz w:val="28"/>
          <w:szCs w:val="28"/>
        </w:rPr>
        <w:t xml:space="preserve"> Стратегическое планирование маркетинговой деятельност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стратегического планирования маркетинговой деятельности </w:t>
      </w:r>
    </w:p>
    <w:p w:rsidR="00EF36DD" w:rsidRPr="00C3652E" w:rsidRDefault="00EF36DD" w:rsidP="00DA1CD5">
      <w:pPr>
        <w:widowControl w:val="0"/>
        <w:tabs>
          <w:tab w:val="left" w:pos="993"/>
        </w:tabs>
        <w:spacing w:line="360" w:lineRule="auto"/>
        <w:ind w:firstLine="709"/>
        <w:jc w:val="both"/>
        <w:rPr>
          <w:sz w:val="28"/>
          <w:szCs w:val="28"/>
        </w:rPr>
      </w:pPr>
      <w:r w:rsidRPr="00C3652E">
        <w:rPr>
          <w:sz w:val="28"/>
          <w:szCs w:val="28"/>
        </w:rPr>
        <w:t xml:space="preserve">1.1 Понятие и сущность стратегического планирования маркетинговой деятельност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етоды и приемы оценки маркетинговой деятельности</w:t>
      </w:r>
    </w:p>
    <w:p w:rsidR="00EF36DD" w:rsidRPr="00C3652E" w:rsidRDefault="00EF36DD" w:rsidP="00DA1CD5">
      <w:pPr>
        <w:widowControl w:val="0"/>
        <w:tabs>
          <w:tab w:val="left" w:pos="993"/>
        </w:tabs>
        <w:spacing w:line="360" w:lineRule="auto"/>
        <w:ind w:firstLine="709"/>
        <w:jc w:val="both"/>
        <w:rPr>
          <w:sz w:val="28"/>
          <w:szCs w:val="28"/>
        </w:rPr>
      </w:pPr>
      <w:r w:rsidRPr="00C3652E">
        <w:rPr>
          <w:sz w:val="28"/>
          <w:szCs w:val="28"/>
        </w:rPr>
        <w:t xml:space="preserve">1.3 Основные этапы процесса стратегического планирования маркетинговой деятельност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маркетинговой деятельности в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элементов маркетинговой деятельност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в управлении маркетинговой деятельностью</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стратегическому планированию маркетинговой деятельности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8.</w:t>
      </w:r>
      <w:r w:rsidRPr="00C3652E">
        <w:rPr>
          <w:sz w:val="28"/>
          <w:szCs w:val="28"/>
        </w:rPr>
        <w:t xml:space="preserve"> Стратегия делового сотрудничества предприятия с другими хозяйствующими субъектам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делового сотрудничества предприятия с другими хозяйствующими субъектам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роль делового сотрудничеств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етоды и приемы делового сотрудничеств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Стратегии делового сотрудничеств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 Анализ делового сотрудничества предприятия «Х» с другими хозяйствующими субъектам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сновные деловые партнеры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делового сотрудничества предприятия</w:t>
      </w:r>
    </w:p>
    <w:p w:rsidR="00EF36DD" w:rsidRPr="00C3652E" w:rsidRDefault="00EF36DD" w:rsidP="00A600FF">
      <w:pPr>
        <w:widowControl w:val="0"/>
        <w:tabs>
          <w:tab w:val="left" w:pos="993"/>
        </w:tabs>
        <w:spacing w:line="360" w:lineRule="auto"/>
        <w:ind w:firstLine="709"/>
        <w:jc w:val="both"/>
        <w:rPr>
          <w:sz w:val="28"/>
          <w:szCs w:val="28"/>
        </w:rPr>
      </w:pPr>
      <w:r w:rsidRPr="00C3652E">
        <w:rPr>
          <w:sz w:val="28"/>
          <w:szCs w:val="28"/>
        </w:rPr>
        <w:t xml:space="preserve">3 Рекомендации по разработке  стратегии делового сотрудничества предприятия «Х» с другими хозяйствующими субъектами </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lastRenderedPageBreak/>
        <w:t>Тема 9.</w:t>
      </w:r>
      <w:r w:rsidRPr="00C3652E">
        <w:rPr>
          <w:sz w:val="28"/>
          <w:szCs w:val="28"/>
        </w:rPr>
        <w:t xml:space="preserve"> Разработка продуктов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продуктовой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сущность и виды продуктов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етоды управления продуктовым портфелем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Основные этапы разработки продуктов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 Анализ продуктового портфеля «Х»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Характеристика основной продукц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3 Матричный анализ продуктового портфеля </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Рекомендации по разработке продуктовой стратегии предприятия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0.</w:t>
      </w:r>
      <w:r w:rsidRPr="00C3652E">
        <w:rPr>
          <w:sz w:val="28"/>
          <w:szCs w:val="28"/>
        </w:rPr>
        <w:t xml:space="preserve"> Разработка производственн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производственной стратегии предприятия </w:t>
      </w:r>
    </w:p>
    <w:p w:rsidR="00EF36DD" w:rsidRPr="00C3652E" w:rsidRDefault="00EF36DD" w:rsidP="00FB338D">
      <w:pPr>
        <w:widowControl w:val="0"/>
        <w:tabs>
          <w:tab w:val="left" w:pos="993"/>
        </w:tabs>
        <w:spacing w:line="360" w:lineRule="auto"/>
        <w:ind w:firstLine="709"/>
        <w:jc w:val="both"/>
        <w:rPr>
          <w:sz w:val="28"/>
          <w:szCs w:val="28"/>
        </w:rPr>
      </w:pPr>
      <w:r w:rsidRPr="00C3652E">
        <w:rPr>
          <w:sz w:val="28"/>
          <w:szCs w:val="28"/>
        </w:rPr>
        <w:t xml:space="preserve">1.1 Понятие и цели производственной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Элементы производственной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Основные этапы разработки производственной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производственной деятельности предприятия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рганизация производственной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планирования и организации производственной деятельности предприятия</w:t>
      </w:r>
    </w:p>
    <w:p w:rsidR="00EF36DD" w:rsidRPr="00C3652E" w:rsidRDefault="00EF36DD" w:rsidP="00CB7B05">
      <w:pPr>
        <w:widowControl w:val="0"/>
        <w:tabs>
          <w:tab w:val="left" w:pos="993"/>
        </w:tabs>
        <w:spacing w:line="360" w:lineRule="auto"/>
        <w:ind w:firstLine="709"/>
        <w:jc w:val="both"/>
        <w:rPr>
          <w:sz w:val="28"/>
          <w:szCs w:val="28"/>
        </w:rPr>
      </w:pPr>
      <w:r w:rsidRPr="00C3652E">
        <w:rPr>
          <w:sz w:val="28"/>
          <w:szCs w:val="28"/>
        </w:rPr>
        <w:t>3 Рекомендации по разработке производственной стратегии предприятия «Х»</w:t>
      </w:r>
    </w:p>
    <w:p w:rsidR="00EF36DD" w:rsidRPr="00C3652E" w:rsidRDefault="00EF36DD" w:rsidP="005F2E4B">
      <w:pPr>
        <w:widowControl w:val="0"/>
        <w:tabs>
          <w:tab w:val="left" w:pos="993"/>
        </w:tabs>
        <w:spacing w:line="360" w:lineRule="auto"/>
        <w:ind w:firstLine="709"/>
        <w:jc w:val="both"/>
      </w:pPr>
      <w:r w:rsidRPr="00C3652E">
        <w:rPr>
          <w:b/>
          <w:sz w:val="28"/>
          <w:szCs w:val="28"/>
        </w:rPr>
        <w:t>Тема 11.</w:t>
      </w:r>
      <w:r w:rsidRPr="00C3652E">
        <w:rPr>
          <w:sz w:val="28"/>
          <w:szCs w:val="28"/>
        </w:rPr>
        <w:t xml:space="preserve"> Разработка конкурентной стратегии предприятия на основе анализа его сильных и слабых сторон</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конкурентн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классификация конкурентных стратеги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етоды выявления и оценки сильных и слабых сторон</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1.3 Этапы разработки конкурентной стратегии на основе анализа сильных и слабых сторон</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сильных и слабых сторон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Выявление и оценка влияния на деятельность компании сильных и слабых сторон</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Разработка конкурентной стратегии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2.</w:t>
      </w:r>
      <w:r w:rsidRPr="00C3652E">
        <w:rPr>
          <w:sz w:val="28"/>
          <w:szCs w:val="28"/>
        </w:rPr>
        <w:t xml:space="preserve"> Разработка конкурентной стратегии предприятия на основе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аспекты формирования конкурентной стратегии предприятия на основе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классификация конкурентных стратегий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Этапы  разработки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Оценка конкурентоспособности компании «Х» на основе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Выявление узких мест, снижающих конкурентоспособность компании</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Разработка конкурентной стратегии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3.</w:t>
      </w:r>
      <w:r w:rsidRPr="00C3652E">
        <w:rPr>
          <w:sz w:val="28"/>
          <w:szCs w:val="28"/>
        </w:rPr>
        <w:t xml:space="preserve"> Применение портфельных моделей для выбора и анализа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портфель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роль портфель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одели портфель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Выбор стратегии организации на основе портфельных модел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Портфельный анализ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1 Краткая характеристика, основные показатели деятельности </w:t>
      </w:r>
      <w:r w:rsidRPr="00C3652E">
        <w:rPr>
          <w:sz w:val="28"/>
          <w:szCs w:val="28"/>
        </w:rPr>
        <w:lastRenderedPageBreak/>
        <w:t>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2 Характеристика стратегических единиц бизнес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3 Построение портфельных матриц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Предложения по выбору стратегии развития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4.</w:t>
      </w:r>
      <w:r w:rsidRPr="00C3652E">
        <w:rPr>
          <w:sz w:val="28"/>
          <w:szCs w:val="28"/>
        </w:rPr>
        <w:t xml:space="preserve"> Разработка стратегии для бизнес-единицы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стратегии для бизнес-единицы компан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1 Понятие бизнес-единицы и ее роль в компан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Этапы  разработки стратегии для бизнес-единицы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портфельного анализа для разработки стратегии бизнес-единиц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бизнес-единиц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Характеристика корпоративного портфеля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ортфельный анализ бизнес-единиц</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разработке стратегии для бизнес-единицы</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5.</w:t>
      </w:r>
      <w:r w:rsidRPr="00C3652E">
        <w:rPr>
          <w:sz w:val="28"/>
          <w:szCs w:val="28"/>
        </w:rPr>
        <w:t xml:space="preserve"> Недобросовестные методы реализации конкурентной стратег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еализации конкурент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Сущность и виды конкурен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Формирование и реализация конкурентных стратеги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Недобросовестные методы конкурен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Оценка конкурентоспособности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Конкурентный анализ</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Оценка методов удержания позиций основных конкурентов</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Разработка способов пресечения недобросовестной конкуренции для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6.</w:t>
      </w:r>
      <w:r w:rsidRPr="00C3652E">
        <w:rPr>
          <w:sz w:val="28"/>
          <w:szCs w:val="28"/>
        </w:rPr>
        <w:t xml:space="preserve"> Финансовая стратегия предприятия: содержание и процедуры </w:t>
      </w:r>
      <w:r w:rsidRPr="00C3652E">
        <w:rPr>
          <w:sz w:val="28"/>
          <w:szCs w:val="28"/>
        </w:rPr>
        <w:lastRenderedPageBreak/>
        <w:t xml:space="preserve">формирован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формирования финансовой стратегии организации</w:t>
      </w:r>
    </w:p>
    <w:p w:rsidR="00EF36DD" w:rsidRPr="00C3652E" w:rsidRDefault="00EF36DD" w:rsidP="00EC7EBD">
      <w:pPr>
        <w:widowControl w:val="0"/>
        <w:tabs>
          <w:tab w:val="left" w:pos="993"/>
        </w:tabs>
        <w:spacing w:line="360" w:lineRule="auto"/>
        <w:ind w:firstLine="709"/>
        <w:jc w:val="both"/>
        <w:rPr>
          <w:sz w:val="28"/>
          <w:szCs w:val="28"/>
        </w:rPr>
      </w:pPr>
      <w:r w:rsidRPr="00C3652E">
        <w:rPr>
          <w:sz w:val="28"/>
          <w:szCs w:val="28"/>
        </w:rPr>
        <w:t>1.1 Понятие и содержание финансовой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Основные методы оценки финансовых ресурсов</w:t>
      </w:r>
    </w:p>
    <w:p w:rsidR="00EF36DD" w:rsidRPr="00C3652E" w:rsidRDefault="00EF36DD" w:rsidP="00EC7EBD">
      <w:pPr>
        <w:widowControl w:val="0"/>
        <w:tabs>
          <w:tab w:val="left" w:pos="993"/>
        </w:tabs>
        <w:spacing w:line="360" w:lineRule="auto"/>
        <w:ind w:firstLine="709"/>
        <w:jc w:val="both"/>
        <w:rPr>
          <w:sz w:val="28"/>
          <w:szCs w:val="28"/>
        </w:rPr>
      </w:pPr>
      <w:r w:rsidRPr="00C3652E">
        <w:rPr>
          <w:sz w:val="28"/>
          <w:szCs w:val="28"/>
        </w:rPr>
        <w:t>1.3 Подходы финансового менеджмента к формированию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использования финансовых ресурсов в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финансового положен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Обоснования необходимости в разработке финансовой стратегии</w:t>
      </w:r>
    </w:p>
    <w:p w:rsidR="00EF36DD" w:rsidRPr="00C3652E" w:rsidRDefault="00EF36DD" w:rsidP="00337D67">
      <w:pPr>
        <w:widowControl w:val="0"/>
        <w:tabs>
          <w:tab w:val="left" w:pos="993"/>
        </w:tabs>
        <w:spacing w:line="360" w:lineRule="auto"/>
        <w:ind w:firstLine="709"/>
        <w:jc w:val="both"/>
        <w:rPr>
          <w:sz w:val="28"/>
          <w:szCs w:val="28"/>
        </w:rPr>
      </w:pPr>
      <w:r w:rsidRPr="00C3652E">
        <w:rPr>
          <w:sz w:val="28"/>
          <w:szCs w:val="28"/>
        </w:rPr>
        <w:t>3 Рекомендации по формированию финансовой стратегии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7.</w:t>
      </w:r>
      <w:r w:rsidRPr="00C3652E">
        <w:rPr>
          <w:sz w:val="28"/>
          <w:szCs w:val="28"/>
        </w:rPr>
        <w:t xml:space="preserve"> Особенности формирования и реализации кадровой стратегии </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кадровой стратегии предприятия</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1.1 Понятие и цели кадровой стратегии</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1.2 Связь кадровой и бизнес-стратегии организации</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1.3 Этапы разработки и  реализации кадровой стратегии</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2 Анализ действующей кадровой стратегии  в  «Х»</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2.2 Анализ текущей бизнес-стратегии предприятия</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2.3 Проблемы взаимосвязи кадровой и бизнес-стратегии в организации</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3 Предложения по разработке и реализации кадровой стратегии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8.</w:t>
      </w:r>
      <w:r w:rsidRPr="00C3652E">
        <w:rPr>
          <w:sz w:val="28"/>
          <w:szCs w:val="28"/>
        </w:rPr>
        <w:t xml:space="preserve"> Роль миссии и целей в выборе стратегии дальнейшего развития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определения миссии и целей организации</w:t>
      </w:r>
    </w:p>
    <w:p w:rsidR="00EF36DD" w:rsidRPr="00C3652E" w:rsidRDefault="00EF36DD" w:rsidP="005F2E4B">
      <w:pPr>
        <w:widowControl w:val="0"/>
        <w:numPr>
          <w:ilvl w:val="1"/>
          <w:numId w:val="10"/>
        </w:numPr>
        <w:tabs>
          <w:tab w:val="left" w:pos="993"/>
        </w:tabs>
        <w:spacing w:line="360" w:lineRule="auto"/>
        <w:jc w:val="both"/>
        <w:rPr>
          <w:sz w:val="28"/>
          <w:szCs w:val="28"/>
        </w:rPr>
      </w:pPr>
      <w:r w:rsidRPr="00C3652E">
        <w:rPr>
          <w:sz w:val="28"/>
          <w:szCs w:val="28"/>
        </w:rPr>
        <w:t>Понятие и роль миссии и целей в выборе стратегии развития организации</w:t>
      </w:r>
    </w:p>
    <w:p w:rsidR="00EF36DD" w:rsidRPr="00C3652E" w:rsidRDefault="00EF36DD" w:rsidP="005F2E4B">
      <w:pPr>
        <w:widowControl w:val="0"/>
        <w:numPr>
          <w:ilvl w:val="1"/>
          <w:numId w:val="10"/>
        </w:numPr>
        <w:tabs>
          <w:tab w:val="left" w:pos="993"/>
        </w:tabs>
        <w:spacing w:line="360" w:lineRule="auto"/>
        <w:jc w:val="both"/>
        <w:rPr>
          <w:sz w:val="28"/>
          <w:szCs w:val="28"/>
        </w:rPr>
      </w:pPr>
      <w:r w:rsidRPr="00C3652E">
        <w:rPr>
          <w:sz w:val="28"/>
          <w:szCs w:val="28"/>
        </w:rPr>
        <w:t>Правила разработки мисс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Критерии и методы постановки цел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2 Анализ миссии и целей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мисс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Анализ системы целей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разработке миссии и целей организации для реализации стратегии развития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9.</w:t>
      </w:r>
      <w:r w:rsidRPr="00C3652E">
        <w:rPr>
          <w:sz w:val="28"/>
          <w:szCs w:val="28"/>
        </w:rPr>
        <w:t xml:space="preserve"> Разработка структуры управления организацией, ориентированной на решение стратегических задач</w:t>
      </w:r>
    </w:p>
    <w:p w:rsidR="00EF36DD" w:rsidRPr="00C3652E" w:rsidRDefault="00EF36DD" w:rsidP="00A55C53">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структуры управления организацией, ориентированной на решение стратегических задач</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виды структуры управления организаци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Основные этапы построения структуры управления организаци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Влияние стратегии на структуру управления организаци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структуры управления организацией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2 Анализ структуры управления организацие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соответствия стратегии организации и структуры управления организацией</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Предложения по разработке структуры управления организацией, ориентированной на решение стратегических задач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0.</w:t>
      </w:r>
      <w:r w:rsidRPr="00C3652E">
        <w:rPr>
          <w:sz w:val="28"/>
          <w:szCs w:val="28"/>
        </w:rPr>
        <w:t xml:space="preserve"> Применение инструментов стратегического анализа для разработки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стратегического анализ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1 Понятие и роль стратегического анализа в разработке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Процесс стратегического анализ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Основные инструменты стратегического анализа </w:t>
      </w:r>
    </w:p>
    <w:p w:rsidR="00EF36DD" w:rsidRPr="00C3652E" w:rsidRDefault="00EF36DD" w:rsidP="00DF514D">
      <w:pPr>
        <w:widowControl w:val="0"/>
        <w:tabs>
          <w:tab w:val="left" w:pos="993"/>
          <w:tab w:val="right" w:pos="9639"/>
        </w:tabs>
        <w:spacing w:line="360" w:lineRule="auto"/>
        <w:ind w:firstLine="709"/>
        <w:jc w:val="both"/>
        <w:rPr>
          <w:sz w:val="28"/>
          <w:szCs w:val="28"/>
        </w:rPr>
      </w:pPr>
      <w:r w:rsidRPr="00C3652E">
        <w:rPr>
          <w:sz w:val="28"/>
          <w:szCs w:val="28"/>
        </w:rPr>
        <w:t>2 Стратегический анализ деятельност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2 Анализ макросреды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Анализ микросред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4 Анализ стратегического потенциал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5 Комплексный анализ сред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разработке стратегии развития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1.</w:t>
      </w:r>
      <w:r w:rsidRPr="00C3652E">
        <w:rPr>
          <w:sz w:val="28"/>
          <w:szCs w:val="28"/>
        </w:rPr>
        <w:t xml:space="preserve"> Стратегический анализ общей ситуации в отрасли и конкуренции в ней </w:t>
      </w:r>
    </w:p>
    <w:p w:rsidR="00EF36DD" w:rsidRPr="00C3652E" w:rsidRDefault="00EF36DD" w:rsidP="00A62032">
      <w:pPr>
        <w:widowControl w:val="0"/>
        <w:tabs>
          <w:tab w:val="left" w:pos="993"/>
        </w:tabs>
        <w:spacing w:line="360" w:lineRule="auto"/>
        <w:ind w:firstLine="709"/>
        <w:jc w:val="both"/>
        <w:rPr>
          <w:sz w:val="28"/>
          <w:szCs w:val="28"/>
        </w:rPr>
      </w:pPr>
      <w:r w:rsidRPr="00C3652E">
        <w:rPr>
          <w:sz w:val="28"/>
          <w:szCs w:val="28"/>
        </w:rPr>
        <w:t xml:space="preserve">1 Теоретические основы стратегического анализа общей ситуации в отрасли и конкуренции в не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роль стратегического анализа отрасли и конкуренции в н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Процесс стратегического анализа отрасли и конкуренции в не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стратегического анализа отрасли и конкуренции в ней</w:t>
      </w:r>
    </w:p>
    <w:p w:rsidR="00EF36DD" w:rsidRPr="00C3652E" w:rsidRDefault="00EF36DD" w:rsidP="00426530">
      <w:pPr>
        <w:widowControl w:val="0"/>
        <w:tabs>
          <w:tab w:val="left" w:pos="993"/>
        </w:tabs>
        <w:spacing w:line="360" w:lineRule="auto"/>
        <w:ind w:firstLine="709"/>
        <w:jc w:val="both"/>
        <w:rPr>
          <w:sz w:val="28"/>
          <w:szCs w:val="28"/>
        </w:rPr>
      </w:pPr>
      <w:r w:rsidRPr="00C3652E">
        <w:rPr>
          <w:sz w:val="28"/>
          <w:szCs w:val="28"/>
        </w:rPr>
        <w:t xml:space="preserve">2 Стратегический анализ общей ситуации в отрасли (указать отрасль) и конкуренции в не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трасл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Стратегический анализ отрасл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Анализ конкуренции в отрасли</w:t>
      </w:r>
    </w:p>
    <w:p w:rsidR="00EF36DD" w:rsidRPr="00C3652E" w:rsidRDefault="00EF36DD" w:rsidP="00D14F20">
      <w:pPr>
        <w:widowControl w:val="0"/>
        <w:tabs>
          <w:tab w:val="left" w:pos="993"/>
        </w:tabs>
        <w:spacing w:line="360" w:lineRule="auto"/>
        <w:ind w:firstLine="709"/>
        <w:jc w:val="both"/>
        <w:rPr>
          <w:b/>
          <w:sz w:val="28"/>
          <w:szCs w:val="28"/>
        </w:rPr>
      </w:pPr>
      <w:r w:rsidRPr="00C3652E">
        <w:rPr>
          <w:sz w:val="28"/>
          <w:szCs w:val="28"/>
        </w:rPr>
        <w:t>3 Рекомендации по проведению стратегического анализа общей ситуации в отрасли (указать отрасль) и конкуренции в ней</w:t>
      </w:r>
    </w:p>
    <w:p w:rsidR="00EF36DD" w:rsidRPr="00C3652E" w:rsidRDefault="00EF36DD" w:rsidP="005F2E4B">
      <w:pPr>
        <w:tabs>
          <w:tab w:val="left" w:pos="0"/>
          <w:tab w:val="left" w:pos="450"/>
        </w:tabs>
        <w:spacing w:line="360" w:lineRule="auto"/>
        <w:ind w:firstLine="709"/>
        <w:jc w:val="both"/>
        <w:rPr>
          <w:color w:val="000000"/>
        </w:rPr>
      </w:pPr>
      <w:r w:rsidRPr="00C3652E">
        <w:rPr>
          <w:b/>
          <w:sz w:val="28"/>
          <w:szCs w:val="28"/>
        </w:rPr>
        <w:t>Тема 22.</w:t>
      </w:r>
      <w:r w:rsidRPr="00C3652E">
        <w:rPr>
          <w:sz w:val="28"/>
          <w:szCs w:val="28"/>
        </w:rPr>
        <w:t>Подходы к определению источников конкурентных преимуществ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аспекты определения источников конкурентных преимуществ организац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роль и виды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одходы к определению источников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Пути улучшения конкурентных преимуществ в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конкурентных преимуществ в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1 Краткая характеристика, основные показатели деятельности </w:t>
      </w:r>
      <w:r w:rsidRPr="00C3652E">
        <w:rPr>
          <w:sz w:val="28"/>
          <w:szCs w:val="28"/>
        </w:rPr>
        <w:lastRenderedPageBreak/>
        <w:t>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Конкурентный анализ</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Анализ конкурентных преимуществ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Предложения по улучшению конкурентных преимуществ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3.</w:t>
      </w:r>
      <w:r w:rsidRPr="00C3652E">
        <w:rPr>
          <w:sz w:val="28"/>
          <w:szCs w:val="28"/>
        </w:rPr>
        <w:t xml:space="preserve"> Разработка стратегии на основе обеспечения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стратегии на основе обеспечения конкурентных преимуществ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w:t>
      </w:r>
      <w:r w:rsidR="00943080">
        <w:rPr>
          <w:sz w:val="28"/>
          <w:szCs w:val="28"/>
        </w:rPr>
        <w:t>,</w:t>
      </w:r>
      <w:r w:rsidRPr="00C3652E">
        <w:rPr>
          <w:sz w:val="28"/>
          <w:szCs w:val="28"/>
        </w:rPr>
        <w:t xml:space="preserve"> источники  </w:t>
      </w:r>
      <w:r w:rsidR="00943080">
        <w:rPr>
          <w:sz w:val="28"/>
          <w:szCs w:val="28"/>
        </w:rPr>
        <w:t xml:space="preserve">и типы </w:t>
      </w:r>
      <w:r w:rsidRPr="00C3652E">
        <w:rPr>
          <w:sz w:val="28"/>
          <w:szCs w:val="28"/>
        </w:rPr>
        <w:t xml:space="preserve">конкурентных преимуществ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орядок разработки стратегии на основе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разработки стратегии на основе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конкурентных преимуществ в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2 Анализ конкурентных преимуществ </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 xml:space="preserve">3 Рекомендации по разработке стратегии «Х» на основе обеспечения конкурентных преимуществ </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4.</w:t>
      </w:r>
      <w:r w:rsidRPr="00C3652E">
        <w:rPr>
          <w:sz w:val="28"/>
          <w:szCs w:val="28"/>
        </w:rPr>
        <w:t xml:space="preserve"> Ключевые факторы успеха в конкурентной борьбе и их роль в разработке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стратегии на основе ключевых факторов успех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1 Понятие и роль  ключевых факторов успеха в конкурентной борьбе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Методы выявления ключевых факторов успех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Подходы к  разработке стратегии на основе ключевых факторов успех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ключевых факторов успеха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пределение ключевых факторов успех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3 Предложения по разработке стратегии «Х» на основе ключевых </w:t>
      </w:r>
      <w:r w:rsidRPr="00C3652E">
        <w:rPr>
          <w:sz w:val="28"/>
          <w:szCs w:val="28"/>
        </w:rPr>
        <w:lastRenderedPageBreak/>
        <w:t xml:space="preserve">факторов успеха </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5.</w:t>
      </w:r>
      <w:r w:rsidRPr="00C3652E">
        <w:rPr>
          <w:sz w:val="28"/>
          <w:szCs w:val="28"/>
        </w:rPr>
        <w:t xml:space="preserve"> Ресурсы и ключевые компетенции компании как основа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стратегии на основе ресурсов и ключевые компетенций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роль ресурсов и ключевых компетенци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Ресурсный подход к разработке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Компетентностный подход к разработке стратегии организац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ресурсов и ключевых компетенций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ресурсов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Выбор ключевых компетенци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Предложения по разработке стратегии организации «Х» на основе ресурсов и ключевых компетенций</w:t>
      </w:r>
    </w:p>
    <w:p w:rsidR="00EF36DD" w:rsidRPr="00C3652E" w:rsidRDefault="00EF36DD" w:rsidP="003722BC">
      <w:pPr>
        <w:widowControl w:val="0"/>
        <w:tabs>
          <w:tab w:val="left" w:pos="993"/>
        </w:tabs>
        <w:spacing w:line="360" w:lineRule="auto"/>
        <w:ind w:firstLine="709"/>
        <w:jc w:val="both"/>
        <w:rPr>
          <w:sz w:val="28"/>
          <w:szCs w:val="28"/>
        </w:rPr>
      </w:pPr>
      <w:r w:rsidRPr="00C3652E">
        <w:rPr>
          <w:b/>
          <w:sz w:val="28"/>
          <w:szCs w:val="28"/>
        </w:rPr>
        <w:t>Тема 26.</w:t>
      </w:r>
      <w:r w:rsidRPr="00C3652E">
        <w:rPr>
          <w:sz w:val="28"/>
          <w:szCs w:val="28"/>
        </w:rPr>
        <w:t xml:space="preserve"> Основные типы конкурентных преимуществ и стратегий бизнеса</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 Теоретические основы конкурентных преимуществ и стратегий бизнеса</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1 Понятие и типы конкурентных преимуществ</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2 Подходы к  типологии стратегий</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3 Взаимосвязь конкурентных преимуществ стратегий бизнеса</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 Анализ конкурентных преимуществ в «Х»</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 xml:space="preserve">2.2 Выявление конкурентных преимуществ </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3 Анализ текущей стратегии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3 Предложения по разработке стратегии «Х» на основе конкурентных преимуществ</w:t>
      </w:r>
    </w:p>
    <w:p w:rsidR="00EF36DD" w:rsidRPr="00C3652E" w:rsidRDefault="00EF36DD" w:rsidP="003722BC">
      <w:pPr>
        <w:widowControl w:val="0"/>
        <w:tabs>
          <w:tab w:val="left" w:pos="993"/>
        </w:tabs>
        <w:spacing w:line="360" w:lineRule="auto"/>
        <w:ind w:firstLine="709"/>
        <w:jc w:val="both"/>
        <w:rPr>
          <w:sz w:val="28"/>
          <w:szCs w:val="28"/>
        </w:rPr>
      </w:pPr>
      <w:r w:rsidRPr="00C3652E">
        <w:rPr>
          <w:b/>
          <w:sz w:val="28"/>
          <w:szCs w:val="28"/>
        </w:rPr>
        <w:t>Тема 27.</w:t>
      </w:r>
      <w:r w:rsidRPr="00C3652E">
        <w:rPr>
          <w:sz w:val="28"/>
          <w:szCs w:val="28"/>
        </w:rPr>
        <w:t xml:space="preserve"> Стратегический анализ диверсифицированно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 xml:space="preserve">1 Теоретические основы стратегического анализа диверсифицированной </w:t>
      </w:r>
      <w:r w:rsidRPr="00C3652E">
        <w:rPr>
          <w:sz w:val="28"/>
          <w:szCs w:val="28"/>
        </w:rPr>
        <w:lastRenderedPageBreak/>
        <w:t xml:space="preserve">компании </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1 Понятие и роль стратегического анализа</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2 Инструменты  стратегического анализа диверсифицированно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3 Этапы проведения стратегического анализа диверсифицированно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 Стратегический анализ компании «Х»</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2 Анализ внешней среды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3 Анализ деятельности подразделени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4 Комплексный анализ среды</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3 Предложения по разработке стратегии для диверсифицированной компании «Х»</w:t>
      </w:r>
    </w:p>
    <w:p w:rsidR="00EF36DD" w:rsidRPr="00C3652E" w:rsidRDefault="00EF36DD" w:rsidP="003722BC">
      <w:pPr>
        <w:widowControl w:val="0"/>
        <w:tabs>
          <w:tab w:val="left" w:pos="993"/>
        </w:tabs>
        <w:spacing w:line="360" w:lineRule="auto"/>
        <w:ind w:firstLine="709"/>
        <w:jc w:val="both"/>
        <w:rPr>
          <w:sz w:val="28"/>
          <w:szCs w:val="28"/>
        </w:rPr>
      </w:pPr>
      <w:r w:rsidRPr="00C3652E">
        <w:rPr>
          <w:b/>
          <w:sz w:val="28"/>
          <w:szCs w:val="28"/>
        </w:rPr>
        <w:t>Тема 28.</w:t>
      </w:r>
      <w:r w:rsidRPr="00C3652E">
        <w:rPr>
          <w:sz w:val="28"/>
          <w:szCs w:val="28"/>
        </w:rPr>
        <w:t xml:space="preserve"> Разработка рекламных стратеги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рекламных стратегий компании </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1 Понятие, цели и виды рекламы</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2 Подходы к  разработке рекламной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3 Этапы разработки рекламной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 Анализ рекламной деятельности в «Х»</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2 Анализ текущей рекламной деятельност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3 Оценка эффективности рекламной деятельност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3 Предложения по разработке рекламных стратегий в «Х»</w:t>
      </w:r>
    </w:p>
    <w:p w:rsidR="00EF36DD" w:rsidRPr="00C3652E" w:rsidRDefault="00EF36DD" w:rsidP="003722BC">
      <w:pPr>
        <w:widowControl w:val="0"/>
        <w:tabs>
          <w:tab w:val="left" w:pos="993"/>
        </w:tabs>
        <w:spacing w:line="360" w:lineRule="auto"/>
        <w:ind w:firstLine="709"/>
        <w:jc w:val="both"/>
        <w:rPr>
          <w:sz w:val="28"/>
          <w:szCs w:val="28"/>
        </w:rPr>
      </w:pPr>
      <w:r w:rsidRPr="00C3652E">
        <w:rPr>
          <w:b/>
          <w:sz w:val="28"/>
          <w:szCs w:val="28"/>
        </w:rPr>
        <w:t>Тема 29.</w:t>
      </w:r>
      <w:r w:rsidRPr="00C3652E">
        <w:rPr>
          <w:sz w:val="28"/>
          <w:szCs w:val="28"/>
        </w:rPr>
        <w:t xml:space="preserve"> Организационная культура как фактор реализации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 xml:space="preserve">1 Теоретические основы организационной культуры предприятия </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1 Сущность и понятие организационной культуры</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2 Роль организационной культуры в реализации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3 Методы оценки организационной культуры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lastRenderedPageBreak/>
        <w:t>2 Анализ организационной культуры  компании «Х»</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2 Анализ элементов организационной культуры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3 Оценка влияния  организационной культуры на реализацию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3 Рекомендации по совершенствования организационной культуры в «Х»</w:t>
      </w:r>
    </w:p>
    <w:p w:rsidR="00EF36DD" w:rsidRPr="00C3652E" w:rsidRDefault="00EF36DD" w:rsidP="00562CE7">
      <w:pPr>
        <w:widowControl w:val="0"/>
        <w:tabs>
          <w:tab w:val="left" w:pos="993"/>
        </w:tabs>
        <w:spacing w:line="360" w:lineRule="auto"/>
        <w:ind w:firstLine="709"/>
        <w:jc w:val="both"/>
        <w:rPr>
          <w:sz w:val="28"/>
          <w:szCs w:val="28"/>
        </w:rPr>
      </w:pPr>
      <w:r w:rsidRPr="00C3652E">
        <w:rPr>
          <w:b/>
          <w:sz w:val="28"/>
          <w:szCs w:val="28"/>
        </w:rPr>
        <w:t>Тема 30.</w:t>
      </w:r>
      <w:r w:rsidRPr="00C3652E">
        <w:rPr>
          <w:sz w:val="28"/>
          <w:szCs w:val="28"/>
        </w:rPr>
        <w:t xml:space="preserve"> Роль информации в стратегическом планировании деятельности организации</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1 Теоретические аспекты информационного обеспечения  стратегического  планирования деятельности организации</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1.1 Понятие и сущность стратегического планирования</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1.2 Роль информации в стратегическом менеджменте</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 xml:space="preserve">1.3 Современные информационные  системы для поддержки принятия стратегических решений </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 xml:space="preserve">2 Стратегический анализ  «Х» и его информационная составляющая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2.2 Анализ внутренней и внешней среды предприятия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2.3 Оценка информационных систем предприятия для поддержки стратегического планирования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3 Предложения по совершенствованию  информационного  обеспечения  стратегического  планирования деятельности организации</w:t>
      </w:r>
    </w:p>
    <w:p w:rsidR="00EF36DD" w:rsidRDefault="00EF36DD" w:rsidP="00A062D1">
      <w:pPr>
        <w:widowControl w:val="0"/>
        <w:tabs>
          <w:tab w:val="left" w:pos="993"/>
        </w:tabs>
        <w:ind w:firstLine="709"/>
        <w:jc w:val="both"/>
        <w:rPr>
          <w:sz w:val="28"/>
          <w:szCs w:val="28"/>
        </w:rPr>
      </w:pPr>
    </w:p>
    <w:p w:rsidR="00A062D1" w:rsidRPr="00C3652E" w:rsidRDefault="00A062D1" w:rsidP="00A062D1">
      <w:pPr>
        <w:widowControl w:val="0"/>
        <w:tabs>
          <w:tab w:val="left" w:pos="993"/>
        </w:tabs>
        <w:ind w:firstLine="709"/>
        <w:jc w:val="both"/>
        <w:rPr>
          <w:sz w:val="28"/>
          <w:szCs w:val="28"/>
        </w:rPr>
      </w:pPr>
    </w:p>
    <w:p w:rsidR="00EF36DD" w:rsidRPr="00C3652E" w:rsidRDefault="00EF36DD" w:rsidP="001847FB">
      <w:pPr>
        <w:spacing w:line="360" w:lineRule="auto"/>
        <w:ind w:firstLine="709"/>
        <w:jc w:val="both"/>
        <w:rPr>
          <w:b/>
          <w:sz w:val="32"/>
        </w:rPr>
      </w:pPr>
      <w:r w:rsidRPr="00C3652E">
        <w:rPr>
          <w:b/>
          <w:sz w:val="32"/>
        </w:rPr>
        <w:t xml:space="preserve">9 </w:t>
      </w:r>
      <w:r w:rsidR="00355D9A" w:rsidRPr="00C3652E">
        <w:rPr>
          <w:b/>
          <w:sz w:val="32"/>
        </w:rPr>
        <w:t>Краткое описание используемых методов, терминов и подходов по предложенным темам</w:t>
      </w:r>
    </w:p>
    <w:p w:rsidR="00EF36DD" w:rsidRDefault="00EF36DD" w:rsidP="00A062D1">
      <w:pPr>
        <w:ind w:firstLine="709"/>
        <w:jc w:val="both"/>
        <w:rPr>
          <w:b/>
          <w:sz w:val="32"/>
        </w:rPr>
      </w:pPr>
    </w:p>
    <w:p w:rsidR="00A062D1" w:rsidRPr="00C3652E" w:rsidRDefault="00A062D1" w:rsidP="00A062D1">
      <w:pPr>
        <w:ind w:firstLine="709"/>
        <w:jc w:val="both"/>
        <w:rPr>
          <w:b/>
          <w:sz w:val="32"/>
        </w:rPr>
      </w:pPr>
    </w:p>
    <w:p w:rsidR="00EF36DD" w:rsidRPr="00C3652E" w:rsidRDefault="00EF36DD" w:rsidP="001847FB">
      <w:pPr>
        <w:widowControl w:val="0"/>
        <w:tabs>
          <w:tab w:val="left" w:pos="1134"/>
        </w:tabs>
        <w:spacing w:line="336" w:lineRule="auto"/>
        <w:ind w:firstLine="709"/>
        <w:jc w:val="both"/>
        <w:rPr>
          <w:sz w:val="28"/>
          <w:szCs w:val="28"/>
        </w:rPr>
      </w:pPr>
      <w:r w:rsidRPr="00C3652E">
        <w:rPr>
          <w:b/>
          <w:sz w:val="28"/>
          <w:szCs w:val="28"/>
        </w:rPr>
        <w:t>Тема 1.</w:t>
      </w:r>
      <w:r w:rsidRPr="00C3652E">
        <w:rPr>
          <w:sz w:val="28"/>
          <w:szCs w:val="28"/>
        </w:rPr>
        <w:t xml:space="preserve"> Влияние факторов внешней среды на разработку корпоративной стратегии организации</w:t>
      </w:r>
      <w:r w:rsidR="00B9035D">
        <w:rPr>
          <w:sz w:val="28"/>
          <w:szCs w:val="28"/>
        </w:rPr>
        <w:t xml:space="preserve"> </w:t>
      </w:r>
      <w:r w:rsidR="00397B24" w:rsidRPr="00C3652E">
        <w:rPr>
          <w:sz w:val="28"/>
          <w:szCs w:val="28"/>
        </w:rPr>
        <w:t>(ПК-27, ПК-5</w:t>
      </w:r>
      <w:r w:rsidR="00CA1592" w:rsidRPr="00C3652E">
        <w:rPr>
          <w:sz w:val="28"/>
          <w:szCs w:val="28"/>
        </w:rPr>
        <w:t>,ОК-5, ОК-6,ОК-8,ОК-10,ОК-17,ОК-18, ОК-19, ОК-20</w:t>
      </w:r>
      <w:r w:rsidR="00ED5A81" w:rsidRPr="00C3652E">
        <w:rPr>
          <w:sz w:val="28"/>
          <w:szCs w:val="28"/>
        </w:rPr>
        <w:t>)</w:t>
      </w:r>
    </w:p>
    <w:p w:rsidR="00EF36DD" w:rsidRPr="00C3652E" w:rsidRDefault="00EF36DD" w:rsidP="001847FB">
      <w:pPr>
        <w:widowControl w:val="0"/>
        <w:tabs>
          <w:tab w:val="left" w:pos="1134"/>
        </w:tabs>
        <w:spacing w:line="336" w:lineRule="auto"/>
        <w:ind w:firstLine="709"/>
        <w:jc w:val="both"/>
        <w:rPr>
          <w:sz w:val="28"/>
          <w:szCs w:val="28"/>
        </w:rPr>
      </w:pPr>
      <w:r w:rsidRPr="00C3652E">
        <w:rPr>
          <w:sz w:val="28"/>
          <w:szCs w:val="28"/>
        </w:rPr>
        <w:lastRenderedPageBreak/>
        <w:t xml:space="preserve">Для проработки данной темы необходимо выбрать диверсифицированную компанию, которая в своем продуктовом портфеле содержит более двух единиц бизнеса. Только для многопрофильной компании имеет смысл разрабатывать корпоративную стратегию. </w:t>
      </w:r>
    </w:p>
    <w:p w:rsidR="00EF36DD" w:rsidRPr="00C3652E" w:rsidRDefault="00EF36DD" w:rsidP="001847FB">
      <w:pPr>
        <w:widowControl w:val="0"/>
        <w:tabs>
          <w:tab w:val="left" w:pos="1134"/>
        </w:tabs>
        <w:spacing w:line="336" w:lineRule="auto"/>
        <w:ind w:firstLine="709"/>
        <w:jc w:val="both"/>
        <w:rPr>
          <w:sz w:val="28"/>
          <w:szCs w:val="28"/>
        </w:rPr>
      </w:pPr>
      <w:r w:rsidRPr="00C3652E">
        <w:rPr>
          <w:sz w:val="28"/>
          <w:szCs w:val="28"/>
        </w:rPr>
        <w:t>Для оценки факторов внешней среды следует использовать следующие методы:</w:t>
      </w:r>
    </w:p>
    <w:p w:rsidR="00EF36DD" w:rsidRPr="00C3652E" w:rsidRDefault="00EF36DD" w:rsidP="001847FB">
      <w:pPr>
        <w:widowControl w:val="0"/>
        <w:numPr>
          <w:ilvl w:val="0"/>
          <w:numId w:val="23"/>
        </w:numPr>
        <w:tabs>
          <w:tab w:val="left" w:pos="1134"/>
        </w:tabs>
        <w:spacing w:line="336" w:lineRule="auto"/>
        <w:jc w:val="both"/>
        <w:rPr>
          <w:sz w:val="28"/>
          <w:szCs w:val="28"/>
        </w:rPr>
      </w:pPr>
      <w:r w:rsidRPr="00C3652E">
        <w:rPr>
          <w:sz w:val="28"/>
          <w:szCs w:val="28"/>
        </w:rPr>
        <w:t>оценка макросреды (</w:t>
      </w:r>
      <w:r w:rsidRPr="00C3652E">
        <w:rPr>
          <w:sz w:val="28"/>
          <w:szCs w:val="28"/>
          <w:lang w:val="en-US"/>
        </w:rPr>
        <w:t>PEST</w:t>
      </w:r>
      <w:r w:rsidRPr="00C3652E">
        <w:rPr>
          <w:sz w:val="28"/>
          <w:szCs w:val="28"/>
        </w:rPr>
        <w:t>-анализ, матрица возможностей и угроз);</w:t>
      </w:r>
    </w:p>
    <w:p w:rsidR="00EF36DD" w:rsidRPr="00C3652E" w:rsidRDefault="00EF36DD" w:rsidP="001847FB">
      <w:pPr>
        <w:widowControl w:val="0"/>
        <w:numPr>
          <w:ilvl w:val="0"/>
          <w:numId w:val="23"/>
        </w:numPr>
        <w:tabs>
          <w:tab w:val="left" w:pos="1134"/>
        </w:tabs>
        <w:spacing w:line="336" w:lineRule="auto"/>
        <w:jc w:val="both"/>
        <w:rPr>
          <w:sz w:val="28"/>
          <w:szCs w:val="28"/>
        </w:rPr>
      </w:pPr>
      <w:r w:rsidRPr="00C3652E">
        <w:rPr>
          <w:sz w:val="28"/>
          <w:szCs w:val="28"/>
        </w:rPr>
        <w:t>оценка микросреды (модель 5 сил Портера).</w:t>
      </w:r>
    </w:p>
    <w:p w:rsidR="00EF36DD" w:rsidRPr="00C3652E" w:rsidRDefault="00EF36DD" w:rsidP="001847FB">
      <w:pPr>
        <w:widowControl w:val="0"/>
        <w:tabs>
          <w:tab w:val="left" w:pos="1134"/>
        </w:tabs>
        <w:spacing w:line="336" w:lineRule="auto"/>
        <w:ind w:firstLine="709"/>
        <w:jc w:val="both"/>
        <w:rPr>
          <w:sz w:val="28"/>
          <w:szCs w:val="28"/>
        </w:rPr>
      </w:pPr>
      <w:r w:rsidRPr="00C3652E">
        <w:rPr>
          <w:b/>
          <w:sz w:val="28"/>
          <w:szCs w:val="28"/>
        </w:rPr>
        <w:t>Тема 2.</w:t>
      </w:r>
      <w:r w:rsidRPr="00C3652E">
        <w:rPr>
          <w:sz w:val="28"/>
          <w:szCs w:val="28"/>
        </w:rPr>
        <w:t xml:space="preserve"> Оценка уровня конкурентоспособности организации </w:t>
      </w:r>
      <w:r w:rsidR="00397B24" w:rsidRPr="00C3652E">
        <w:rPr>
          <w:sz w:val="28"/>
          <w:szCs w:val="28"/>
        </w:rPr>
        <w:t>(ПК-30</w:t>
      </w:r>
      <w:r w:rsidR="00656B39" w:rsidRPr="00C3652E">
        <w:rPr>
          <w:sz w:val="28"/>
          <w:szCs w:val="28"/>
        </w:rPr>
        <w:t>, ОК-5, ОК-6,ОК-8,ОК-10,ОК-17,ОК-18, ОК-19, ОК-20</w:t>
      </w:r>
      <w:r w:rsidR="00397B24"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оценки уровня конкурентоспособности удобнее использовать такие методы конкурентного анализа как:</w:t>
      </w:r>
    </w:p>
    <w:p w:rsidR="00EF36DD" w:rsidRPr="00C3652E" w:rsidRDefault="00EF36DD" w:rsidP="001847FB">
      <w:pPr>
        <w:widowControl w:val="0"/>
        <w:numPr>
          <w:ilvl w:val="0"/>
          <w:numId w:val="24"/>
        </w:numPr>
        <w:tabs>
          <w:tab w:val="left" w:pos="993"/>
        </w:tabs>
        <w:spacing w:line="360" w:lineRule="auto"/>
        <w:jc w:val="both"/>
        <w:rPr>
          <w:sz w:val="28"/>
          <w:szCs w:val="28"/>
        </w:rPr>
      </w:pPr>
      <w:r w:rsidRPr="00C3652E">
        <w:rPr>
          <w:sz w:val="28"/>
          <w:szCs w:val="28"/>
        </w:rPr>
        <w:t>построение карт стратегических групп;</w:t>
      </w:r>
    </w:p>
    <w:p w:rsidR="00EF36DD" w:rsidRPr="00C3652E" w:rsidRDefault="00EF36DD" w:rsidP="001847FB">
      <w:pPr>
        <w:widowControl w:val="0"/>
        <w:numPr>
          <w:ilvl w:val="0"/>
          <w:numId w:val="24"/>
        </w:numPr>
        <w:tabs>
          <w:tab w:val="left" w:pos="993"/>
        </w:tabs>
        <w:spacing w:line="360" w:lineRule="auto"/>
        <w:jc w:val="both"/>
        <w:rPr>
          <w:sz w:val="28"/>
          <w:szCs w:val="28"/>
        </w:rPr>
      </w:pPr>
      <w:r w:rsidRPr="00C3652E">
        <w:rPr>
          <w:sz w:val="28"/>
          <w:szCs w:val="28"/>
        </w:rPr>
        <w:t>оценка конкурентной силы на основе ключевых факторов успеха;</w:t>
      </w:r>
    </w:p>
    <w:p w:rsidR="00EF36DD" w:rsidRPr="00C3652E" w:rsidRDefault="00EF36DD" w:rsidP="001847FB">
      <w:pPr>
        <w:widowControl w:val="0"/>
        <w:numPr>
          <w:ilvl w:val="0"/>
          <w:numId w:val="24"/>
        </w:numPr>
        <w:tabs>
          <w:tab w:val="left" w:pos="993"/>
        </w:tabs>
        <w:spacing w:line="360" w:lineRule="auto"/>
        <w:jc w:val="both"/>
        <w:rPr>
          <w:sz w:val="28"/>
          <w:szCs w:val="28"/>
        </w:rPr>
      </w:pPr>
      <w:r w:rsidRPr="00C3652E">
        <w:rPr>
          <w:sz w:val="28"/>
          <w:szCs w:val="28"/>
        </w:rPr>
        <w:t>построение конкурентного профиля.</w:t>
      </w:r>
    </w:p>
    <w:p w:rsidR="00EF36DD" w:rsidRPr="00C3652E" w:rsidRDefault="00EF36DD" w:rsidP="00656B39">
      <w:pPr>
        <w:widowControl w:val="0"/>
        <w:tabs>
          <w:tab w:val="left" w:pos="1134"/>
        </w:tabs>
        <w:spacing w:line="336" w:lineRule="auto"/>
        <w:ind w:firstLine="709"/>
        <w:jc w:val="both"/>
        <w:rPr>
          <w:sz w:val="28"/>
          <w:szCs w:val="28"/>
        </w:rPr>
      </w:pPr>
      <w:r w:rsidRPr="00C3652E">
        <w:rPr>
          <w:b/>
          <w:sz w:val="28"/>
          <w:szCs w:val="28"/>
        </w:rPr>
        <w:t>Тема 3.</w:t>
      </w:r>
      <w:r w:rsidRPr="00C3652E">
        <w:rPr>
          <w:sz w:val="28"/>
          <w:szCs w:val="28"/>
        </w:rPr>
        <w:t xml:space="preserve"> Оценка стратегического потенциала организации</w:t>
      </w:r>
      <w:r w:rsidR="00B9035D">
        <w:rPr>
          <w:sz w:val="28"/>
          <w:szCs w:val="28"/>
        </w:rPr>
        <w:t xml:space="preserve"> </w:t>
      </w:r>
      <w:r w:rsidR="00656B39" w:rsidRPr="00C3652E">
        <w:rPr>
          <w:sz w:val="28"/>
          <w:szCs w:val="28"/>
        </w:rPr>
        <w:t>(ПК-8, ПК-18, ОК-6,ОК-8,ОК-10,ОК-17,ОК-18, ОК-19, ОК-20)</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оценки стратегического потенциала организации необходимо провести анализ пяти его составляющих (производственного, кадрового, финансового, маркетингового, организационно-управленческого).</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Дать оценку производственного потенциала, привести таблицы для оценки выпуска продукции, схемы технологических и инновационных процессов предприятия. Аналогично провести анализ кадрового потенциал, привести таблицы, описывающие структуру персонала на предприятия по половозрастному признаку, стажу, уровню образования и пр., графики движения трудовых ресурсов и т.д.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Следуя предложенной логике необходимо провести анализ остальных составляющих стратегического потенциала предприятия. По итогам построить таблицы </w:t>
      </w:r>
      <w:r w:rsidRPr="00C3652E">
        <w:rPr>
          <w:sz w:val="28"/>
          <w:szCs w:val="28"/>
          <w:lang w:val="en-US"/>
        </w:rPr>
        <w:t>SNW</w:t>
      </w:r>
      <w:r w:rsidRPr="00C3652E">
        <w:rPr>
          <w:sz w:val="28"/>
          <w:szCs w:val="28"/>
        </w:rPr>
        <w:t xml:space="preserve">-анализа и диагностическую модель. </w:t>
      </w:r>
    </w:p>
    <w:p w:rsidR="00397B24" w:rsidRPr="00C3652E" w:rsidRDefault="00EF36DD" w:rsidP="00397B24">
      <w:pPr>
        <w:widowControl w:val="0"/>
        <w:tabs>
          <w:tab w:val="left" w:pos="993"/>
        </w:tabs>
        <w:spacing w:line="360" w:lineRule="auto"/>
        <w:ind w:firstLine="709"/>
        <w:jc w:val="both"/>
        <w:rPr>
          <w:sz w:val="28"/>
          <w:szCs w:val="28"/>
        </w:rPr>
      </w:pPr>
      <w:r w:rsidRPr="00C3652E">
        <w:rPr>
          <w:b/>
          <w:sz w:val="28"/>
          <w:szCs w:val="28"/>
        </w:rPr>
        <w:t>Тема 4.</w:t>
      </w:r>
      <w:r w:rsidRPr="00C3652E">
        <w:rPr>
          <w:sz w:val="28"/>
          <w:szCs w:val="28"/>
        </w:rPr>
        <w:t xml:space="preserve"> Процесс разработки корпоративной стратегии на предприятии</w:t>
      </w:r>
      <w:r w:rsidR="00397B24" w:rsidRPr="00C3652E">
        <w:rPr>
          <w:sz w:val="28"/>
          <w:szCs w:val="28"/>
        </w:rPr>
        <w:t xml:space="preserve"> (ПК-1</w:t>
      </w:r>
      <w:r w:rsidR="007A2D4C" w:rsidRPr="00C3652E">
        <w:rPr>
          <w:sz w:val="28"/>
          <w:szCs w:val="28"/>
        </w:rPr>
        <w:t>5, ОК-5, ОК-6,ОК-8,ОК-10,ОК-17,ОК-18, ОК-19, ОК-20</w:t>
      </w:r>
      <w:r w:rsidR="00397B24" w:rsidRPr="00C3652E">
        <w:rPr>
          <w:sz w:val="28"/>
          <w:szCs w:val="28"/>
        </w:rPr>
        <w:t>)</w:t>
      </w:r>
    </w:p>
    <w:p w:rsidR="00EF36DD" w:rsidRPr="00C3652E" w:rsidRDefault="00EF36DD" w:rsidP="001847FB">
      <w:pPr>
        <w:widowControl w:val="0"/>
        <w:tabs>
          <w:tab w:val="left" w:pos="1134"/>
        </w:tabs>
        <w:spacing w:line="336" w:lineRule="auto"/>
        <w:ind w:firstLine="709"/>
        <w:jc w:val="both"/>
        <w:rPr>
          <w:sz w:val="28"/>
          <w:szCs w:val="28"/>
        </w:rPr>
      </w:pPr>
      <w:r w:rsidRPr="00C3652E">
        <w:rPr>
          <w:sz w:val="28"/>
          <w:szCs w:val="28"/>
        </w:rPr>
        <w:lastRenderedPageBreak/>
        <w:t xml:space="preserve">Для проработки данной темы необходимо выбрать диверсифицированную компанию, которая в своем продуктовом портфеле содержит более двух единиц бизнеса. Только для многопрофильной компании имеет смысл разрабатывать корпоративную стратегию.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Процесс разработки корпоративной стратегии должен включать портфельный анализ, а предложения должны быть связаны с обеспечением сбалансированности корпоративного портфеля.</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5.</w:t>
      </w:r>
      <w:r w:rsidRPr="00C3652E">
        <w:rPr>
          <w:sz w:val="28"/>
          <w:szCs w:val="28"/>
        </w:rPr>
        <w:t xml:space="preserve"> Формирование сбытовой стратегии фирмы</w:t>
      </w:r>
      <w:r w:rsidR="00B9035D">
        <w:rPr>
          <w:sz w:val="28"/>
          <w:szCs w:val="28"/>
        </w:rPr>
        <w:t xml:space="preserve"> </w:t>
      </w:r>
      <w:r w:rsidR="008E6166" w:rsidRPr="00C3652E">
        <w:rPr>
          <w:sz w:val="28"/>
          <w:szCs w:val="28"/>
        </w:rPr>
        <w:t>(ПК-10</w:t>
      </w:r>
      <w:r w:rsidR="007A2D4C" w:rsidRPr="00C3652E">
        <w:rPr>
          <w:sz w:val="28"/>
          <w:szCs w:val="28"/>
        </w:rPr>
        <w:t>, ОК-5, ОК-6,ОК-8,ОК-10,ОК-17,ОК-18, ОК-19, ОК-20</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Сбытовую стратегию необходимо рассмотреть как операционную стратегию в соответствии с функциональной стратегией – маркетинговой стратегией. Главным в работе является выявление «узких» мест в сбыте продукции, при этом предложения не должны быть ограничены лишь рекламными акциями, уместно рассмотреть возможность  разработки и реализации всех типов стратегий концентрированного роста. </w:t>
      </w:r>
    </w:p>
    <w:p w:rsidR="007A2D4C" w:rsidRPr="00C3652E" w:rsidRDefault="00EF36DD" w:rsidP="007A2D4C">
      <w:pPr>
        <w:widowControl w:val="0"/>
        <w:tabs>
          <w:tab w:val="left" w:pos="993"/>
        </w:tabs>
        <w:spacing w:line="360" w:lineRule="auto"/>
        <w:ind w:firstLine="709"/>
        <w:jc w:val="both"/>
        <w:rPr>
          <w:sz w:val="28"/>
          <w:szCs w:val="28"/>
        </w:rPr>
      </w:pPr>
      <w:r w:rsidRPr="00C3652E">
        <w:rPr>
          <w:b/>
          <w:sz w:val="28"/>
          <w:szCs w:val="28"/>
        </w:rPr>
        <w:t>Тема 6.</w:t>
      </w:r>
      <w:r w:rsidRPr="00C3652E">
        <w:rPr>
          <w:sz w:val="28"/>
          <w:szCs w:val="28"/>
        </w:rPr>
        <w:t xml:space="preserve"> Оценка уровня эффективности стратегического планирования на предприятии </w:t>
      </w:r>
      <w:r w:rsidR="007A2D4C" w:rsidRPr="00C3652E">
        <w:rPr>
          <w:sz w:val="28"/>
          <w:szCs w:val="28"/>
        </w:rPr>
        <w:t>(ПК-8, ПК-18, ОК-5, ОК-6,ОК-8,ОК-10,ОК-17,ОК-18, ОК-19, ОК-20)</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Оценка уровня эффективности довольно сложная задачи, по сути управленец должен понимать насколько поставленные цели приведут к запланированному результату с наименьшими затратами. Таким образом</w:t>
      </w:r>
      <w:r w:rsidR="00C23FE0" w:rsidRPr="00C3652E">
        <w:rPr>
          <w:sz w:val="28"/>
          <w:szCs w:val="28"/>
        </w:rPr>
        <w:t>,</w:t>
      </w:r>
      <w:r w:rsidRPr="00C3652E">
        <w:rPr>
          <w:sz w:val="28"/>
          <w:szCs w:val="28"/>
        </w:rPr>
        <w:t xml:space="preserve"> в работе необходимо рассмотреть методы оценки эффективности по конечным результатам, по сопоставимым результатам.</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Однако в самой работе в аналитической части в основном будет оцениваться ожидаемая эффективность с учетом текущей стратегии компании, т.е. степень достижения цели (чаще рассматривается прибыль) к потраченным ресурсам на осуществление стратегического планирования, т.е суммарные затраты (временные и денежные, в основном относятся к управленческому аппарату).</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7.</w:t>
      </w:r>
      <w:r w:rsidRPr="00C3652E">
        <w:rPr>
          <w:sz w:val="28"/>
          <w:szCs w:val="28"/>
        </w:rPr>
        <w:t xml:space="preserve"> Стратегическое планирование маркетинговой деятельности </w:t>
      </w:r>
      <w:r w:rsidR="008E6166" w:rsidRPr="00C3652E">
        <w:rPr>
          <w:sz w:val="28"/>
          <w:szCs w:val="28"/>
        </w:rPr>
        <w:t xml:space="preserve"> (ПК-</w:t>
      </w:r>
      <w:r w:rsidR="008E6166" w:rsidRPr="00C3652E">
        <w:rPr>
          <w:sz w:val="28"/>
          <w:szCs w:val="28"/>
        </w:rPr>
        <w:lastRenderedPageBreak/>
        <w:t>9, ПК-10</w:t>
      </w:r>
      <w:r w:rsidR="00894382" w:rsidRPr="00C3652E">
        <w:rPr>
          <w:sz w:val="28"/>
          <w:szCs w:val="28"/>
        </w:rPr>
        <w:t xml:space="preserve">, </w:t>
      </w:r>
      <w:r w:rsidR="00227A06" w:rsidRPr="00C3652E">
        <w:rPr>
          <w:sz w:val="28"/>
          <w:szCs w:val="28"/>
        </w:rPr>
        <w:t>ПК-36, ОК-5, ОК-6,ОК-8,ОК-10,ОК-17,ОК-18, ОК-19, ОК-20</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Анализ маркетинговой деятельности удобнее проводить по следующим критериям: продукт, ассортимент, ценообразование,  исследования, упаковка, продвижение. Либо использовать элементы маркетинга-микс (товарная, сбытовая, ценовая, коммуникативная политика).</w:t>
      </w:r>
    </w:p>
    <w:p w:rsidR="00227A06" w:rsidRPr="00C3652E" w:rsidRDefault="00EF36DD" w:rsidP="00227A06">
      <w:pPr>
        <w:widowControl w:val="0"/>
        <w:tabs>
          <w:tab w:val="left" w:pos="993"/>
        </w:tabs>
        <w:spacing w:line="360" w:lineRule="auto"/>
        <w:ind w:firstLine="709"/>
        <w:jc w:val="both"/>
        <w:rPr>
          <w:sz w:val="28"/>
          <w:szCs w:val="28"/>
        </w:rPr>
      </w:pPr>
      <w:r w:rsidRPr="00C3652E">
        <w:rPr>
          <w:b/>
          <w:sz w:val="28"/>
          <w:szCs w:val="28"/>
        </w:rPr>
        <w:t>Тема 8.</w:t>
      </w:r>
      <w:r w:rsidRPr="00C3652E">
        <w:rPr>
          <w:sz w:val="28"/>
          <w:szCs w:val="28"/>
        </w:rPr>
        <w:t xml:space="preserve"> Стратегия делового сотрудничества предприятия с другими хозяйствующими субъектами </w:t>
      </w:r>
      <w:r w:rsidR="00227A06" w:rsidRPr="00C3652E">
        <w:rPr>
          <w:sz w:val="28"/>
          <w:szCs w:val="28"/>
        </w:rPr>
        <w:t>(ПК-15, ПК-30, ПК-36, ОК-5, ОК-6,ОК-8,ОК-10,ОК-17,ОК-18, ОК-19, ОК-20)</w:t>
      </w:r>
    </w:p>
    <w:p w:rsidR="00EF36DD" w:rsidRPr="00C3652E" w:rsidRDefault="00EF36DD" w:rsidP="001847FB">
      <w:pPr>
        <w:spacing w:line="360" w:lineRule="auto"/>
        <w:ind w:firstLine="720"/>
        <w:jc w:val="both"/>
        <w:rPr>
          <w:sz w:val="28"/>
          <w:szCs w:val="28"/>
        </w:rPr>
      </w:pPr>
      <w:r w:rsidRPr="00C3652E">
        <w:rPr>
          <w:sz w:val="28"/>
          <w:szCs w:val="28"/>
        </w:rPr>
        <w:t>В работе следует рассмотреть одну из форм делового сотрудничества, например создание стратегических альянсов. Наиболее существенным моментом в процессе формирования и функ</w:t>
      </w:r>
      <w:r w:rsidRPr="00C3652E">
        <w:rPr>
          <w:sz w:val="28"/>
          <w:szCs w:val="28"/>
        </w:rPr>
        <w:softHyphen/>
        <w:t>ционирования стратегического альянса является достижение конкурен</w:t>
      </w:r>
      <w:r w:rsidRPr="00C3652E">
        <w:rPr>
          <w:sz w:val="28"/>
          <w:szCs w:val="28"/>
        </w:rPr>
        <w:softHyphen/>
        <w:t>тоспособного преимущества фирм, входящих в него. Они характеризуют особый тип сотрудничества фирм (предпри</w:t>
      </w:r>
      <w:r w:rsidRPr="00C3652E">
        <w:rPr>
          <w:sz w:val="28"/>
          <w:szCs w:val="28"/>
        </w:rPr>
        <w:softHyphen/>
        <w:t>ятий) и формирование их коалиций, основывающихся на взаимных потребностях.</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9.</w:t>
      </w:r>
      <w:r w:rsidRPr="00C3652E">
        <w:rPr>
          <w:sz w:val="28"/>
          <w:szCs w:val="28"/>
        </w:rPr>
        <w:t xml:space="preserve"> Разработка продуктовой стратегии предприятия</w:t>
      </w:r>
      <w:r w:rsidR="008E6166" w:rsidRPr="00C3652E">
        <w:rPr>
          <w:sz w:val="28"/>
          <w:szCs w:val="28"/>
        </w:rPr>
        <w:t>(ПК-10</w:t>
      </w:r>
      <w:r w:rsidR="003D5CBF" w:rsidRPr="00C3652E">
        <w:rPr>
          <w:sz w:val="28"/>
          <w:szCs w:val="28"/>
        </w:rPr>
        <w:t xml:space="preserve">, ПК-9, ПК-36, ОК-5, ОК-6,ОК-8,ОК-10,ОК-17,ОК-18, ОК-19, ОК-20 </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разработки продуктовой стратегии необходимо проанализировать продуктовый портфель компании с помощью матриц конкурентного позиционирования и предложить мероприятия для повышения сбалансированности продуктового портфеля компании. Так, например, следует избавиться от стареющих товаров, развивать продукты с наибольшим потенциалом в стадии зарождения.</w:t>
      </w:r>
    </w:p>
    <w:p w:rsidR="008E6166" w:rsidRPr="00C3652E" w:rsidRDefault="00EF36DD" w:rsidP="008E6166">
      <w:pPr>
        <w:widowControl w:val="0"/>
        <w:tabs>
          <w:tab w:val="left" w:pos="993"/>
        </w:tabs>
        <w:spacing w:line="360" w:lineRule="auto"/>
        <w:ind w:firstLine="709"/>
        <w:jc w:val="both"/>
        <w:rPr>
          <w:sz w:val="28"/>
          <w:szCs w:val="28"/>
        </w:rPr>
      </w:pPr>
      <w:r w:rsidRPr="00C3652E">
        <w:rPr>
          <w:b/>
          <w:sz w:val="28"/>
          <w:szCs w:val="28"/>
        </w:rPr>
        <w:t>Тема 10.</w:t>
      </w:r>
      <w:r w:rsidRPr="00C3652E">
        <w:rPr>
          <w:sz w:val="28"/>
          <w:szCs w:val="28"/>
        </w:rPr>
        <w:t xml:space="preserve"> Разработка производственной стратегии предприятия</w:t>
      </w:r>
      <w:r w:rsidR="008E6166" w:rsidRPr="00C3652E">
        <w:rPr>
          <w:sz w:val="28"/>
          <w:szCs w:val="28"/>
        </w:rPr>
        <w:t xml:space="preserve"> (ПК-9</w:t>
      </w:r>
      <w:r w:rsidR="003D511E" w:rsidRPr="00C3652E">
        <w:rPr>
          <w:sz w:val="28"/>
          <w:szCs w:val="28"/>
        </w:rPr>
        <w:t>, ПК-8, ПК-18, ОК-5, ОК-6,ОК-8,ОК-10,ОК-17,ОК-18, ОК-19, ОК-20</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случае выбора данной темы объектом исследование должно стать промышленное предприятие, для которого производственная стратегия будет наиболее значимой.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практической части необходимо дать оценку производственному потенциалу предприятия, привести таблицы для оценки выпуска продукции, </w:t>
      </w:r>
      <w:r w:rsidRPr="00C3652E">
        <w:rPr>
          <w:sz w:val="28"/>
          <w:szCs w:val="28"/>
        </w:rPr>
        <w:lastRenderedPageBreak/>
        <w:t>схемы технологических и инновационных процессов предприятия. В ходе такого анализа будут выявлены сильные и слабые стороны производственного потенциала (</w:t>
      </w:r>
      <w:r w:rsidRPr="00C3652E">
        <w:rPr>
          <w:sz w:val="28"/>
          <w:szCs w:val="28"/>
          <w:lang w:val="en-US"/>
        </w:rPr>
        <w:t>SNW</w:t>
      </w:r>
      <w:r w:rsidRPr="00C3652E">
        <w:rPr>
          <w:sz w:val="28"/>
          <w:szCs w:val="28"/>
        </w:rPr>
        <w:t xml:space="preserve">-анализ).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Предложения по разработке производственной стратегии должны строиться на укреплении сильных сторон предприятия и усилении, ликвидации или аутсорсинга слабых сторон производственного потенциала.</w:t>
      </w:r>
    </w:p>
    <w:p w:rsidR="00EF36DD" w:rsidRPr="00C3652E" w:rsidRDefault="00EF36DD" w:rsidP="001847FB">
      <w:pPr>
        <w:widowControl w:val="0"/>
        <w:tabs>
          <w:tab w:val="left" w:pos="993"/>
        </w:tabs>
        <w:spacing w:line="360" w:lineRule="auto"/>
        <w:ind w:firstLine="709"/>
        <w:jc w:val="both"/>
      </w:pPr>
      <w:r w:rsidRPr="00C3652E">
        <w:rPr>
          <w:b/>
          <w:sz w:val="28"/>
          <w:szCs w:val="28"/>
        </w:rPr>
        <w:t>Тема 11.</w:t>
      </w:r>
      <w:r w:rsidRPr="00C3652E">
        <w:rPr>
          <w:sz w:val="28"/>
          <w:szCs w:val="28"/>
        </w:rPr>
        <w:t xml:space="preserve"> Разработка конкурентной стратегии предприятия на основе анализа его сильных и слабых сторон</w:t>
      </w:r>
      <w:r w:rsidR="00397B24" w:rsidRPr="00C3652E">
        <w:rPr>
          <w:sz w:val="28"/>
          <w:szCs w:val="28"/>
        </w:rPr>
        <w:t>(ПК-1</w:t>
      </w:r>
      <w:r w:rsidR="00DB04F9" w:rsidRPr="00C3652E">
        <w:rPr>
          <w:sz w:val="28"/>
          <w:szCs w:val="28"/>
        </w:rPr>
        <w:t>5</w:t>
      </w:r>
      <w:r w:rsidR="00397B24" w:rsidRPr="00C3652E">
        <w:rPr>
          <w:sz w:val="28"/>
          <w:szCs w:val="28"/>
        </w:rPr>
        <w:t>, ПК-30</w:t>
      </w:r>
      <w:r w:rsidR="00DB04F9" w:rsidRPr="00C3652E">
        <w:rPr>
          <w:sz w:val="28"/>
          <w:szCs w:val="28"/>
        </w:rPr>
        <w:t>, ПК-41, ОК-5, ОК-6,ОК-8,ОК-10,ОК-17,ОК-18, ОК-19, ОК-20</w:t>
      </w:r>
      <w:r w:rsidR="00397B24"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оценки сильных и слабых сторон могут быть использованы следующие методы:</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 </w:t>
      </w:r>
      <w:r w:rsidRPr="00C3652E">
        <w:rPr>
          <w:sz w:val="28"/>
          <w:szCs w:val="28"/>
          <w:lang w:val="en-US"/>
        </w:rPr>
        <w:t>SNW</w:t>
      </w:r>
      <w:r w:rsidRPr="00C3652E">
        <w:rPr>
          <w:sz w:val="28"/>
          <w:szCs w:val="28"/>
        </w:rPr>
        <w:t>-анализ;</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многофакторная модель;</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карта сильных и слабых сторон.</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Особенностью  разработки данной темы является то, что анализ сильных и слабых сторон должен быть проведен с учетом позиции предприятия среди конкурентов. Т.е сделать вывод о силе и слабости той или иной позиции должен быть сделан на основе анализа конкурентов. Таким образом желательно, прежде чем воспользоваться методами о которых было сказано ранее воспользоваться методами конкурентного анализа:</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построение конкурентного профиля;</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оценка конкурентной силы.</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Только после этого можно будет предложить одну из следующих конкурентных стратегий:</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лидерство по издержкам;</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дифференциация;</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фокусирование.</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2.</w:t>
      </w:r>
      <w:r w:rsidRPr="00C3652E">
        <w:rPr>
          <w:sz w:val="28"/>
          <w:szCs w:val="28"/>
        </w:rPr>
        <w:t xml:space="preserve"> Разработка конкурентной стратегии предприятия на основе анализа динамики издержек</w:t>
      </w:r>
      <w:r w:rsidR="00B9035D">
        <w:rPr>
          <w:sz w:val="28"/>
          <w:szCs w:val="28"/>
        </w:rPr>
        <w:t xml:space="preserve"> </w:t>
      </w:r>
      <w:r w:rsidR="00397B24" w:rsidRPr="00C3652E">
        <w:rPr>
          <w:sz w:val="28"/>
          <w:szCs w:val="28"/>
        </w:rPr>
        <w:t>(ПК-</w:t>
      </w:r>
      <w:r w:rsidR="00A175BA" w:rsidRPr="00C3652E">
        <w:rPr>
          <w:sz w:val="28"/>
          <w:szCs w:val="28"/>
        </w:rPr>
        <w:t>31, ПК-41, ПК-1</w:t>
      </w:r>
      <w:r w:rsidR="00DB04F9" w:rsidRPr="00C3652E">
        <w:rPr>
          <w:sz w:val="28"/>
          <w:szCs w:val="28"/>
        </w:rPr>
        <w:t>5</w:t>
      </w:r>
      <w:r w:rsidR="00A175BA" w:rsidRPr="00C3652E">
        <w:rPr>
          <w:sz w:val="28"/>
          <w:szCs w:val="28"/>
        </w:rPr>
        <w:t>,ОК-15</w:t>
      </w:r>
      <w:r w:rsidR="00DB04F9" w:rsidRPr="00C3652E">
        <w:rPr>
          <w:sz w:val="28"/>
          <w:szCs w:val="28"/>
        </w:rPr>
        <w:t>, ОК-5, ОК-6,ОК-8,ОК-10,ОК-17,ОК-18, ОК-19, ОК-2</w:t>
      </w:r>
      <w:r w:rsidR="00397B24"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lastRenderedPageBreak/>
        <w:t>Данная работа предполагает анализ динамики издержек на основе их структуры. Необходимо рассмотреть какова динамика издержек в переменной и постоянной части, а также проанализировать калькуляцию затрат. Желательно получить данные по издержкам конкурентов и сравнить их с издержками объекта исследования. Для такого анализа удобнее использовать цепочку ценности М.Портера.</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3.</w:t>
      </w:r>
      <w:r w:rsidRPr="00C3652E">
        <w:rPr>
          <w:sz w:val="28"/>
          <w:szCs w:val="28"/>
        </w:rPr>
        <w:t xml:space="preserve"> Применение портфельных моделей для выбора и анализа стратегии организации</w:t>
      </w:r>
      <w:r w:rsidR="00101626" w:rsidRPr="00C3652E">
        <w:rPr>
          <w:sz w:val="28"/>
          <w:szCs w:val="28"/>
        </w:rPr>
        <w:t>(ПК-31</w:t>
      </w:r>
      <w:r w:rsidR="00DB04F9" w:rsidRPr="00C3652E">
        <w:rPr>
          <w:sz w:val="28"/>
          <w:szCs w:val="28"/>
        </w:rPr>
        <w:t>, ОК-15, ОК-5, ОК-6,ОК-8,ОК-10,ОК-17,ОК-18, ОК-19, ОК-2</w:t>
      </w:r>
      <w:r w:rsidR="0010162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работе необходимо рассмотреть 4-5 портфельных моделей, также можно привести трехмерные модели, например модель Абеля. Для построения матриц для объекта исследования необходимо проанализировать продукты, стратегические зоны хозяйствования или стратегические единицы бизнеса, которые следует разместить внутри матриц и предложить стратегии. </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 xml:space="preserve">Тема 14. </w:t>
      </w:r>
      <w:r w:rsidRPr="00C3652E">
        <w:rPr>
          <w:sz w:val="28"/>
          <w:szCs w:val="28"/>
        </w:rPr>
        <w:t>Разработка стратегии для бизнес-единицы компании</w:t>
      </w:r>
      <w:r w:rsidR="00101626" w:rsidRPr="00C3652E">
        <w:rPr>
          <w:sz w:val="28"/>
          <w:szCs w:val="28"/>
        </w:rPr>
        <w:t>(ПК-1</w:t>
      </w:r>
      <w:r w:rsidR="00DB04F9" w:rsidRPr="00C3652E">
        <w:rPr>
          <w:sz w:val="28"/>
          <w:szCs w:val="28"/>
        </w:rPr>
        <w:t>5, ОК-15, ОК-5, ОК-6,ОК-8,ОК-10,ОК-17,ОК-18, ОК-19</w:t>
      </w:r>
      <w:r w:rsidR="0010162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проработки данной темы необходимо в качестве объекта исследования выбрать диверсифицированную компанию, уточнить перечень бизнес-единиц компании и для одной из них разработать стратегию, при этом выбор осуществлять среди эталонных и конкурентных стратегий.</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5.</w:t>
      </w:r>
      <w:r w:rsidRPr="00C3652E">
        <w:rPr>
          <w:sz w:val="28"/>
          <w:szCs w:val="28"/>
        </w:rPr>
        <w:t xml:space="preserve"> Недобросовестные методы реализации конкурентной стратегии </w:t>
      </w:r>
      <w:r w:rsidR="00F51010" w:rsidRPr="00C3652E">
        <w:rPr>
          <w:sz w:val="28"/>
          <w:szCs w:val="28"/>
        </w:rPr>
        <w:t>(ОК-20</w:t>
      </w:r>
      <w:r w:rsidR="00DB04F9" w:rsidRPr="00C3652E">
        <w:rPr>
          <w:sz w:val="28"/>
          <w:szCs w:val="28"/>
        </w:rPr>
        <w:t>, ПК-8, ПК-18, ОК-5, ОК-6,ОК-8,ОК-10,ОК-17,ОК-18</w:t>
      </w:r>
      <w:r w:rsidR="00F51010"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Недобросовестные методы конкуренции главным образом направлены на незаконные способы конкуренции, которые способны причинить ущерб другим хозяйствующим субъектам, нанести вред их деловой репутации.</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К таким методам относят следующие:</w:t>
      </w:r>
    </w:p>
    <w:p w:rsidR="00EF36DD" w:rsidRPr="00C3652E" w:rsidRDefault="00EF36DD" w:rsidP="001847FB">
      <w:pPr>
        <w:widowControl w:val="0"/>
        <w:numPr>
          <w:ilvl w:val="0"/>
          <w:numId w:val="30"/>
        </w:numPr>
        <w:tabs>
          <w:tab w:val="left" w:pos="993"/>
        </w:tabs>
        <w:spacing w:line="360" w:lineRule="auto"/>
        <w:ind w:left="0" w:firstLine="709"/>
        <w:jc w:val="both"/>
        <w:rPr>
          <w:sz w:val="28"/>
          <w:szCs w:val="28"/>
        </w:rPr>
      </w:pPr>
      <w:r w:rsidRPr="00C3652E">
        <w:rPr>
          <w:sz w:val="28"/>
          <w:szCs w:val="28"/>
        </w:rPr>
        <w:t>демпинг (ценовая политика);</w:t>
      </w:r>
    </w:p>
    <w:p w:rsidR="00EF36DD" w:rsidRPr="00C3652E" w:rsidRDefault="00EF36DD" w:rsidP="001847FB">
      <w:pPr>
        <w:widowControl w:val="0"/>
        <w:numPr>
          <w:ilvl w:val="0"/>
          <w:numId w:val="30"/>
        </w:numPr>
        <w:tabs>
          <w:tab w:val="left" w:pos="993"/>
        </w:tabs>
        <w:spacing w:line="360" w:lineRule="auto"/>
        <w:ind w:left="0" w:firstLine="709"/>
        <w:jc w:val="both"/>
        <w:rPr>
          <w:sz w:val="28"/>
          <w:szCs w:val="28"/>
        </w:rPr>
      </w:pPr>
      <w:r w:rsidRPr="00C3652E">
        <w:rPr>
          <w:sz w:val="28"/>
          <w:szCs w:val="28"/>
        </w:rPr>
        <w:t>дезинформация конкурентов и потребителей (использование чужих брэндов и логотипов, товарных знаков);</w:t>
      </w:r>
    </w:p>
    <w:p w:rsidR="00EF36DD" w:rsidRPr="00C3652E" w:rsidRDefault="00EF36DD" w:rsidP="001847FB">
      <w:pPr>
        <w:widowControl w:val="0"/>
        <w:numPr>
          <w:ilvl w:val="0"/>
          <w:numId w:val="30"/>
        </w:numPr>
        <w:tabs>
          <w:tab w:val="left" w:pos="993"/>
        </w:tabs>
        <w:spacing w:line="360" w:lineRule="auto"/>
        <w:ind w:left="0" w:firstLine="709"/>
        <w:jc w:val="both"/>
        <w:rPr>
          <w:sz w:val="28"/>
          <w:szCs w:val="28"/>
        </w:rPr>
      </w:pPr>
      <w:r w:rsidRPr="00C3652E">
        <w:rPr>
          <w:sz w:val="28"/>
          <w:szCs w:val="28"/>
        </w:rPr>
        <w:t xml:space="preserve">силовое воздействие на конкурентов (шантаж, поджоги, физическое </w:t>
      </w:r>
      <w:r w:rsidRPr="00C3652E">
        <w:rPr>
          <w:sz w:val="28"/>
          <w:szCs w:val="28"/>
        </w:rPr>
        <w:lastRenderedPageBreak/>
        <w:t>устранение конкурентов и др.);</w:t>
      </w:r>
    </w:p>
    <w:p w:rsidR="00EF36DD" w:rsidRPr="00C3652E" w:rsidRDefault="00EF36DD" w:rsidP="001847FB">
      <w:pPr>
        <w:widowControl w:val="0"/>
        <w:numPr>
          <w:ilvl w:val="0"/>
          <w:numId w:val="30"/>
        </w:numPr>
        <w:tabs>
          <w:tab w:val="left" w:pos="993"/>
        </w:tabs>
        <w:spacing w:line="360" w:lineRule="auto"/>
        <w:ind w:left="0" w:firstLine="709"/>
        <w:jc w:val="both"/>
        <w:rPr>
          <w:sz w:val="28"/>
          <w:szCs w:val="28"/>
        </w:rPr>
      </w:pPr>
      <w:r w:rsidRPr="00C3652E">
        <w:rPr>
          <w:sz w:val="28"/>
          <w:szCs w:val="28"/>
        </w:rPr>
        <w:t>сговор или соглашение, объединение конкурирующих лиц против третьих конкурентов или против потребителей и т.д.</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6.</w:t>
      </w:r>
      <w:r w:rsidRPr="00C3652E">
        <w:rPr>
          <w:sz w:val="28"/>
          <w:szCs w:val="28"/>
        </w:rPr>
        <w:t xml:space="preserve"> Финансовая стратегия предприятия: содержание и процедуры формирования </w:t>
      </w:r>
      <w:r w:rsidR="008E6166" w:rsidRPr="00C3652E">
        <w:rPr>
          <w:sz w:val="28"/>
          <w:szCs w:val="28"/>
        </w:rPr>
        <w:t>(ПК-9</w:t>
      </w:r>
      <w:r w:rsidR="00F30031" w:rsidRPr="00C3652E">
        <w:rPr>
          <w:sz w:val="28"/>
          <w:szCs w:val="28"/>
        </w:rPr>
        <w:t>, ПК-8, ПК-18, ОК-5, ОК-6,ОК-8,ОК-10,ОК-17,ОК-18</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качестве объекта исследования данной темы следует выбрать финансово-кредитную организацию, т.е. организацию, для которой финансы представляют продукт для продажи. При разработке финансовой стратегии в качестве основных ориентиров необходимо выбрать следующие: финансовая устойчивость, бюджетирование, учетная и налоговая политика, управление издержками и др. </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7.</w:t>
      </w:r>
      <w:r w:rsidRPr="00C3652E">
        <w:rPr>
          <w:sz w:val="28"/>
          <w:szCs w:val="28"/>
        </w:rPr>
        <w:t xml:space="preserve"> Особенности формирования и реализации кадровой стратегии </w:t>
      </w:r>
      <w:r w:rsidR="008E6166" w:rsidRPr="00C3652E">
        <w:rPr>
          <w:sz w:val="28"/>
          <w:szCs w:val="28"/>
        </w:rPr>
        <w:t>(ПК-9</w:t>
      </w:r>
      <w:r w:rsidR="006910A4" w:rsidRPr="00C3652E">
        <w:rPr>
          <w:sz w:val="28"/>
          <w:szCs w:val="28"/>
        </w:rPr>
        <w:t>,ПК-13</w:t>
      </w:r>
      <w:r w:rsidR="00F30031" w:rsidRPr="00C3652E">
        <w:rPr>
          <w:sz w:val="28"/>
          <w:szCs w:val="28"/>
        </w:rPr>
        <w:t>, ОК-20, ПК-17, ОК-5, ОК-6,ОК-8,ОК-10,ОК-17,ОК-18</w:t>
      </w:r>
      <w:r w:rsidR="00DA3F9D" w:rsidRPr="00C3652E">
        <w:rPr>
          <w:sz w:val="28"/>
          <w:szCs w:val="28"/>
        </w:rPr>
        <w:t>, ПК</w:t>
      </w:r>
      <w:r w:rsidR="00962272" w:rsidRPr="00C3652E">
        <w:rPr>
          <w:sz w:val="28"/>
          <w:szCs w:val="28"/>
        </w:rPr>
        <w:t>-</w:t>
      </w:r>
      <w:r w:rsidR="00DA3F9D" w:rsidRPr="00C3652E">
        <w:rPr>
          <w:sz w:val="28"/>
          <w:szCs w:val="28"/>
        </w:rPr>
        <w:t>37</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При разработке кадровой стратегии следует учесть, что кадровая стратегия должна соответствовать бизнес-стратегии организации. Так в случае если компания выбрала стратегию лидерства в издержках, то она должна ориентироваться на поиск недорогой рабочей силы, а в случае выбора стратегии дифференциации должна ориентироваться на персонал узкой специализации и высокой квалификации и т.д. Таким образом, прежде, чем предлагать элементы кадровой стратегии необходимо четко понимать текущую бизнес-стратегию организации.</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8.</w:t>
      </w:r>
      <w:r w:rsidRPr="00C3652E">
        <w:rPr>
          <w:sz w:val="28"/>
          <w:szCs w:val="28"/>
        </w:rPr>
        <w:t xml:space="preserve"> Роль миссии и целей в выборе стратегии дальнейшего развития организации</w:t>
      </w:r>
      <w:r w:rsidR="00DA3F9D" w:rsidRPr="00C3652E">
        <w:rPr>
          <w:sz w:val="28"/>
          <w:szCs w:val="28"/>
        </w:rPr>
        <w:t>(ПК-15,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В теоретической части важно рассмотреть подходы различных авторов на понимание миссии компании и выбор тех или иных критериев для ее формулирования. Важным является и рассмотрение различных подходов к построению системы целей организации, далее необходимо реализовать данные подходы на практике.</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9.</w:t>
      </w:r>
      <w:r w:rsidRPr="00C3652E">
        <w:rPr>
          <w:sz w:val="28"/>
          <w:szCs w:val="28"/>
        </w:rPr>
        <w:t xml:space="preserve"> Разработка структуры управления организацией, ориентированной на решение стратегических задач</w:t>
      </w:r>
      <w:r w:rsidR="00F51010" w:rsidRPr="00C3652E">
        <w:rPr>
          <w:sz w:val="28"/>
          <w:szCs w:val="28"/>
        </w:rPr>
        <w:t>(ПК-2</w:t>
      </w:r>
      <w:r w:rsidR="00DA3F9D" w:rsidRPr="00C3652E">
        <w:rPr>
          <w:sz w:val="28"/>
          <w:szCs w:val="28"/>
        </w:rPr>
        <w:t>, ПК-7, ОК-5, ОК-</w:t>
      </w:r>
      <w:r w:rsidR="00DA3F9D" w:rsidRPr="00C3652E">
        <w:rPr>
          <w:sz w:val="28"/>
          <w:szCs w:val="28"/>
        </w:rPr>
        <w:lastRenderedPageBreak/>
        <w:t>6,ОК-8,ОК-10,ОК-17,ОК-18</w:t>
      </w:r>
      <w:r w:rsidR="00F51010"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При разработке данной темы необходимо обратить внимание на возможные рекомендации. Дело в том, что в современной практике хозяйствования организационная структура рассматривается как нечто жесткое, незыблемое, так что предложения могут касаться введения нового отдела или объединение или изменение функций имеющихся подразделений на предприятии, однако возможно предложить и внедрение гибких форм, которые в большей степени отвечают стратегическим интересам компании.</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0.</w:t>
      </w:r>
      <w:r w:rsidRPr="00C3652E">
        <w:rPr>
          <w:sz w:val="28"/>
          <w:szCs w:val="28"/>
        </w:rPr>
        <w:t xml:space="preserve"> Применение инструментов стратегического анализа для разработки стратегии предприятия</w:t>
      </w:r>
      <w:r w:rsidR="00B9035D">
        <w:rPr>
          <w:sz w:val="28"/>
          <w:szCs w:val="28"/>
        </w:rPr>
        <w:t xml:space="preserve"> </w:t>
      </w:r>
      <w:r w:rsidR="00F51010" w:rsidRPr="00C3652E">
        <w:rPr>
          <w:sz w:val="28"/>
          <w:szCs w:val="28"/>
        </w:rPr>
        <w:t>(ПК-1</w:t>
      </w:r>
      <w:r w:rsidR="00351816" w:rsidRPr="00C3652E">
        <w:rPr>
          <w:sz w:val="28"/>
          <w:szCs w:val="28"/>
        </w:rPr>
        <w:t>5, ОК-5, ОК-6,ОК-8,ОК-10,ОК-17,ОК-18</w:t>
      </w:r>
      <w:r w:rsidR="00F51010"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проработки данной темы необходимо инструменты стратегического анализа следует разделить на четыре группы:</w:t>
      </w:r>
    </w:p>
    <w:p w:rsidR="00EF36DD" w:rsidRPr="00C3652E" w:rsidRDefault="00EF36DD" w:rsidP="001847FB">
      <w:pPr>
        <w:widowControl w:val="0"/>
        <w:numPr>
          <w:ilvl w:val="0"/>
          <w:numId w:val="32"/>
        </w:numPr>
        <w:tabs>
          <w:tab w:val="left" w:pos="993"/>
        </w:tabs>
        <w:spacing w:line="360" w:lineRule="auto"/>
        <w:jc w:val="both"/>
        <w:rPr>
          <w:sz w:val="28"/>
          <w:szCs w:val="28"/>
        </w:rPr>
      </w:pPr>
      <w:r w:rsidRPr="00C3652E">
        <w:rPr>
          <w:sz w:val="28"/>
          <w:szCs w:val="28"/>
        </w:rPr>
        <w:t>методы анализа макросреды;</w:t>
      </w:r>
    </w:p>
    <w:p w:rsidR="00EF36DD" w:rsidRPr="00C3652E" w:rsidRDefault="00EF36DD" w:rsidP="001847FB">
      <w:pPr>
        <w:widowControl w:val="0"/>
        <w:numPr>
          <w:ilvl w:val="0"/>
          <w:numId w:val="32"/>
        </w:numPr>
        <w:tabs>
          <w:tab w:val="left" w:pos="993"/>
        </w:tabs>
        <w:spacing w:line="360" w:lineRule="auto"/>
        <w:jc w:val="both"/>
        <w:rPr>
          <w:sz w:val="28"/>
          <w:szCs w:val="28"/>
        </w:rPr>
      </w:pPr>
      <w:r w:rsidRPr="00C3652E">
        <w:rPr>
          <w:sz w:val="28"/>
          <w:szCs w:val="28"/>
        </w:rPr>
        <w:t>методы анализа микросреды;</w:t>
      </w:r>
    </w:p>
    <w:p w:rsidR="00EF36DD" w:rsidRPr="00C3652E" w:rsidRDefault="00EF36DD" w:rsidP="001847FB">
      <w:pPr>
        <w:widowControl w:val="0"/>
        <w:numPr>
          <w:ilvl w:val="0"/>
          <w:numId w:val="32"/>
        </w:numPr>
        <w:tabs>
          <w:tab w:val="left" w:pos="993"/>
        </w:tabs>
        <w:spacing w:line="360" w:lineRule="auto"/>
        <w:jc w:val="both"/>
        <w:rPr>
          <w:sz w:val="28"/>
          <w:szCs w:val="28"/>
        </w:rPr>
      </w:pPr>
      <w:r w:rsidRPr="00C3652E">
        <w:rPr>
          <w:sz w:val="28"/>
          <w:szCs w:val="28"/>
        </w:rPr>
        <w:t>методы анализа стратегического потенциала;</w:t>
      </w:r>
    </w:p>
    <w:p w:rsidR="00EF36DD" w:rsidRPr="00C3652E" w:rsidRDefault="00EF36DD" w:rsidP="001847FB">
      <w:pPr>
        <w:widowControl w:val="0"/>
        <w:numPr>
          <w:ilvl w:val="0"/>
          <w:numId w:val="32"/>
        </w:numPr>
        <w:tabs>
          <w:tab w:val="left" w:pos="993"/>
        </w:tabs>
        <w:spacing w:line="360" w:lineRule="auto"/>
        <w:jc w:val="both"/>
        <w:rPr>
          <w:sz w:val="28"/>
          <w:szCs w:val="28"/>
        </w:rPr>
      </w:pPr>
      <w:r w:rsidRPr="00C3652E">
        <w:rPr>
          <w:sz w:val="28"/>
          <w:szCs w:val="28"/>
        </w:rPr>
        <w:t>методы комплексного анализа среды.</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1.</w:t>
      </w:r>
      <w:r w:rsidRPr="00C3652E">
        <w:rPr>
          <w:sz w:val="28"/>
          <w:szCs w:val="28"/>
        </w:rPr>
        <w:t xml:space="preserve"> Стратегический анализ общей ситуации в отрасли и конкуренции в ней </w:t>
      </w:r>
      <w:r w:rsidR="006A6F96" w:rsidRPr="00C3652E">
        <w:rPr>
          <w:sz w:val="28"/>
          <w:szCs w:val="28"/>
        </w:rPr>
        <w:t>(ПК-30</w:t>
      </w:r>
      <w:r w:rsidR="00351816" w:rsidRPr="00C3652E">
        <w:rPr>
          <w:sz w:val="28"/>
          <w:szCs w:val="28"/>
        </w:rPr>
        <w:t>, ОК-5, ОК-6,ОК-8,ОК-10,ОК-17,ОК-18</w:t>
      </w:r>
      <w:r w:rsidR="006A6F96" w:rsidRPr="00C3652E">
        <w:rPr>
          <w:sz w:val="28"/>
          <w:szCs w:val="28"/>
        </w:rPr>
        <w:t>)</w:t>
      </w:r>
    </w:p>
    <w:p w:rsidR="00EF36DD" w:rsidRPr="00C3652E" w:rsidRDefault="00EF36DD" w:rsidP="001847FB">
      <w:pPr>
        <w:tabs>
          <w:tab w:val="left" w:pos="0"/>
          <w:tab w:val="left" w:pos="450"/>
        </w:tabs>
        <w:spacing w:line="360" w:lineRule="auto"/>
        <w:ind w:firstLine="709"/>
        <w:jc w:val="both"/>
        <w:rPr>
          <w:sz w:val="28"/>
          <w:szCs w:val="28"/>
        </w:rPr>
      </w:pPr>
      <w:r w:rsidRPr="00C3652E">
        <w:rPr>
          <w:sz w:val="28"/>
          <w:szCs w:val="28"/>
        </w:rPr>
        <w:t>В качестве объекта исследования необходимо выбрать отрасль. Во второй части представить краткую характеристику отрасли, привести динамику показателей, характеризующих данную отрасль.</w:t>
      </w:r>
    </w:p>
    <w:p w:rsidR="00EF36DD" w:rsidRPr="00C3652E" w:rsidRDefault="00EF36DD" w:rsidP="001847FB">
      <w:pPr>
        <w:tabs>
          <w:tab w:val="left" w:pos="0"/>
          <w:tab w:val="left" w:pos="450"/>
        </w:tabs>
        <w:spacing w:line="360" w:lineRule="auto"/>
        <w:ind w:firstLine="709"/>
        <w:jc w:val="both"/>
        <w:rPr>
          <w:sz w:val="28"/>
          <w:szCs w:val="28"/>
        </w:rPr>
      </w:pPr>
      <w:r w:rsidRPr="00C3652E">
        <w:rPr>
          <w:sz w:val="28"/>
          <w:szCs w:val="28"/>
        </w:rPr>
        <w:t xml:space="preserve"> Для проведения стратегического анализа отрасли необходимо оценить отрасль исходя из модели 5 сил М. Портера. Провести анализ каждой из пяти сил, а затем дать числовую оценку каждой силы. </w:t>
      </w:r>
    </w:p>
    <w:p w:rsidR="00EF36DD" w:rsidRPr="00C3652E" w:rsidRDefault="00EF36DD" w:rsidP="001847FB">
      <w:pPr>
        <w:tabs>
          <w:tab w:val="left" w:pos="0"/>
          <w:tab w:val="left" w:pos="450"/>
        </w:tabs>
        <w:spacing w:line="360" w:lineRule="auto"/>
        <w:ind w:firstLine="709"/>
        <w:jc w:val="both"/>
        <w:rPr>
          <w:color w:val="000000"/>
        </w:rPr>
      </w:pPr>
      <w:r w:rsidRPr="00C3652E">
        <w:rPr>
          <w:b/>
          <w:sz w:val="28"/>
          <w:szCs w:val="28"/>
        </w:rPr>
        <w:t>Тема 22.</w:t>
      </w:r>
      <w:r w:rsidRPr="00C3652E">
        <w:rPr>
          <w:sz w:val="28"/>
          <w:szCs w:val="28"/>
        </w:rPr>
        <w:t>Подходы к определению источников конкурентных преимуществ организации</w:t>
      </w:r>
      <w:r w:rsidR="00B9035D">
        <w:rPr>
          <w:sz w:val="28"/>
          <w:szCs w:val="28"/>
        </w:rPr>
        <w:t xml:space="preserve"> </w:t>
      </w:r>
      <w:r w:rsidR="006A6F96" w:rsidRPr="00C3652E">
        <w:rPr>
          <w:sz w:val="28"/>
          <w:szCs w:val="28"/>
        </w:rPr>
        <w:t>(ПК-30</w:t>
      </w:r>
      <w:r w:rsidR="00351816" w:rsidRPr="00C3652E">
        <w:rPr>
          <w:sz w:val="28"/>
          <w:szCs w:val="28"/>
        </w:rPr>
        <w:t>, ОК-5, ОК-6,ОК-8,ОК-10,ОК-17,ОК-18</w:t>
      </w:r>
      <w:r w:rsidR="006A6F9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Для выявления конкурентных преимуществ и их источников необходимо провести конкурентный анализ и анализ сильных и слабых сторон организации. В качестве основных методов для проведения конкурентного анализа следует </w:t>
      </w:r>
      <w:r w:rsidRPr="00C3652E">
        <w:rPr>
          <w:sz w:val="28"/>
          <w:szCs w:val="28"/>
        </w:rPr>
        <w:lastRenderedPageBreak/>
        <w:t>использовать конкурентный профиль и оценку конкурентной силы. Для анализа сильных и слабых сторон воспользуйтесь картой сильных и слабых сторон Ф. Котлера, после чего определить источники этих конкурентных преимуществ.</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3.</w:t>
      </w:r>
      <w:r w:rsidRPr="00C3652E">
        <w:rPr>
          <w:sz w:val="28"/>
          <w:szCs w:val="28"/>
        </w:rPr>
        <w:t xml:space="preserve"> Разработка стратегии на основе обеспечения конкурентных преимуществ</w:t>
      </w:r>
      <w:r w:rsidR="00B9035D">
        <w:rPr>
          <w:sz w:val="28"/>
          <w:szCs w:val="28"/>
        </w:rPr>
        <w:t xml:space="preserve"> </w:t>
      </w:r>
      <w:r w:rsidR="006A6F96" w:rsidRPr="00C3652E">
        <w:rPr>
          <w:sz w:val="28"/>
          <w:szCs w:val="28"/>
        </w:rPr>
        <w:t>(ПК-1</w:t>
      </w:r>
      <w:r w:rsidR="00351816" w:rsidRPr="00C3652E">
        <w:rPr>
          <w:sz w:val="28"/>
          <w:szCs w:val="28"/>
        </w:rPr>
        <w:t>5, ОК-5, ОК-6,ОК-8,ОК-10,ОК-17,ОК-18</w:t>
      </w:r>
      <w:r w:rsidR="006A6F9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В работе необходимо провести конкурентный анализ для выявления и оценки конкурентных преимуществ, а затем предложить основные направления развития предприятия на основе этих конкурентных преимуществ. Также в качестве рекомендаций могут быть предложены новое конкурентное преимущество, в этом случае необходимо определить четкий план внедрения этого преимущества, выработать бюджет  и оценить эффективность реализации мероприятий по внедрению конкурентного преимущества.</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4.</w:t>
      </w:r>
      <w:r w:rsidRPr="00C3652E">
        <w:rPr>
          <w:sz w:val="28"/>
          <w:szCs w:val="28"/>
        </w:rPr>
        <w:t xml:space="preserve"> Ключевые факторы успеха в конкурентной борьбе и их роль в разработке стратегии</w:t>
      </w:r>
      <w:r w:rsidR="00B9035D">
        <w:rPr>
          <w:sz w:val="28"/>
          <w:szCs w:val="28"/>
        </w:rPr>
        <w:t xml:space="preserve"> </w:t>
      </w:r>
      <w:r w:rsidR="006A6F96" w:rsidRPr="00C3652E">
        <w:rPr>
          <w:sz w:val="28"/>
          <w:szCs w:val="28"/>
        </w:rPr>
        <w:t>(ПК-1</w:t>
      </w:r>
      <w:r w:rsidR="00351816" w:rsidRPr="00C3652E">
        <w:rPr>
          <w:sz w:val="28"/>
          <w:szCs w:val="28"/>
        </w:rPr>
        <w:t xml:space="preserve">5, </w:t>
      </w:r>
      <w:r w:rsidR="00D50484" w:rsidRPr="00C3652E">
        <w:rPr>
          <w:sz w:val="28"/>
          <w:szCs w:val="28"/>
        </w:rPr>
        <w:t>ОК-5, ОК-6,ОК-8,ОК-10,ОК-17,ОК-18</w:t>
      </w:r>
      <w:r w:rsidR="006A6F96" w:rsidRPr="00C3652E">
        <w:rPr>
          <w:sz w:val="28"/>
          <w:szCs w:val="28"/>
        </w:rPr>
        <w:t>)</w:t>
      </w:r>
    </w:p>
    <w:p w:rsidR="00563006" w:rsidRPr="00C3652E" w:rsidRDefault="00563006" w:rsidP="001847FB">
      <w:pPr>
        <w:widowControl w:val="0"/>
        <w:tabs>
          <w:tab w:val="left" w:pos="993"/>
        </w:tabs>
        <w:spacing w:line="360" w:lineRule="auto"/>
        <w:ind w:firstLine="709"/>
        <w:jc w:val="both"/>
        <w:rPr>
          <w:sz w:val="28"/>
          <w:szCs w:val="28"/>
        </w:rPr>
      </w:pPr>
      <w:r w:rsidRPr="00C3652E">
        <w:rPr>
          <w:sz w:val="28"/>
          <w:szCs w:val="28"/>
        </w:rPr>
        <w:t>При анализе ключевых факторов успеха (КФУ), необходимо выделить эти факторы для отрасли, в которой функционирует объект исследования. С этой целью необходимо проанализировать отрасль в целом и выбрать КФУ, а затем на основе этих факторов необходимо разработать стратегию выбранного предприятия.</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5.</w:t>
      </w:r>
      <w:r w:rsidRPr="00C3652E">
        <w:rPr>
          <w:sz w:val="28"/>
          <w:szCs w:val="28"/>
        </w:rPr>
        <w:t xml:space="preserve"> Ресурсы и ключевые компетенции компании как основа стратегии</w:t>
      </w:r>
      <w:r w:rsidR="00D50484" w:rsidRPr="00C3652E">
        <w:rPr>
          <w:sz w:val="28"/>
          <w:szCs w:val="28"/>
        </w:rPr>
        <w:t xml:space="preserve"> (ПК-15, ОК-5, ОК-6,ОК-8,ОК-10,ОК-17,ОК-18)</w:t>
      </w:r>
    </w:p>
    <w:p w:rsidR="00DF3A2E" w:rsidRPr="00C3652E" w:rsidRDefault="00DF3A2E" w:rsidP="001847FB">
      <w:pPr>
        <w:widowControl w:val="0"/>
        <w:tabs>
          <w:tab w:val="left" w:pos="993"/>
        </w:tabs>
        <w:spacing w:line="360" w:lineRule="auto"/>
        <w:ind w:firstLine="709"/>
        <w:jc w:val="both"/>
        <w:rPr>
          <w:sz w:val="28"/>
          <w:szCs w:val="28"/>
        </w:rPr>
      </w:pPr>
      <w:r w:rsidRPr="00C3652E">
        <w:rPr>
          <w:sz w:val="28"/>
          <w:szCs w:val="28"/>
        </w:rPr>
        <w:t>Для</w:t>
      </w:r>
      <w:r w:rsidR="00153864">
        <w:rPr>
          <w:sz w:val="28"/>
          <w:szCs w:val="28"/>
        </w:rPr>
        <w:t xml:space="preserve"> </w:t>
      </w:r>
      <w:r w:rsidRPr="00C3652E">
        <w:rPr>
          <w:sz w:val="28"/>
          <w:szCs w:val="28"/>
        </w:rPr>
        <w:t>выполнени</w:t>
      </w:r>
      <w:r w:rsidR="00B9035D">
        <w:rPr>
          <w:sz w:val="28"/>
          <w:szCs w:val="28"/>
        </w:rPr>
        <w:t>я</w:t>
      </w:r>
      <w:r w:rsidRPr="00C3652E">
        <w:rPr>
          <w:sz w:val="28"/>
          <w:szCs w:val="28"/>
        </w:rPr>
        <w:t xml:space="preserve"> работы по данной теме необходимо проанализировать ресурсы предприятия по видам в соответствии с классификацией. Далее выявить ключевые компетенции компании, которые сформировались на базе ресурсов, т.е. способности компании вести успешную конкурентную борьбу, те возможности</w:t>
      </w:r>
      <w:r w:rsidR="00801B31" w:rsidRPr="00C3652E">
        <w:rPr>
          <w:sz w:val="28"/>
          <w:szCs w:val="28"/>
        </w:rPr>
        <w:t>,</w:t>
      </w:r>
      <w:r w:rsidRPr="00C3652E">
        <w:rPr>
          <w:sz w:val="28"/>
          <w:szCs w:val="28"/>
        </w:rPr>
        <w:t xml:space="preserve"> которыми она обладает. После оценки ресурсов и компетенций необходимо определить слабые и сильные их стороны и на базе этого уже сформировать стратегию организации.</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6.</w:t>
      </w:r>
      <w:r w:rsidRPr="00C3652E">
        <w:rPr>
          <w:sz w:val="28"/>
          <w:szCs w:val="28"/>
        </w:rPr>
        <w:t xml:space="preserve"> Основные типы конкурентных преимуществ и стратегий бизнеса</w:t>
      </w:r>
      <w:r w:rsidR="00D50484" w:rsidRPr="00C3652E">
        <w:rPr>
          <w:sz w:val="28"/>
          <w:szCs w:val="28"/>
        </w:rPr>
        <w:t xml:space="preserve"> (ПК-15, ПК-30,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lastRenderedPageBreak/>
        <w:t>Главный акцент работы необходимо сделать на взаимосвязь конкурентных преимуществ и стратегий бизнеса. Следует предложить конкурентные преимущества, на основе которых могут быть  предложены те или иные типы стратегий.</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7.</w:t>
      </w:r>
      <w:r w:rsidRPr="00C3652E">
        <w:rPr>
          <w:sz w:val="28"/>
          <w:szCs w:val="28"/>
        </w:rPr>
        <w:t xml:space="preserve"> Стратегический анализ диверсифицированной компании</w:t>
      </w:r>
      <w:r w:rsidR="0026343C" w:rsidRPr="00C3652E">
        <w:rPr>
          <w:sz w:val="28"/>
          <w:szCs w:val="28"/>
        </w:rPr>
        <w:t xml:space="preserve"> (ПК-15,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качестве объекта исследования необходимо выбрать диверсифицированную компанию, которая включает несколько стратегических единиц бизнеса, при проведении стратегического анализа необходимо </w:t>
      </w:r>
      <w:r w:rsidRPr="00C3652E">
        <w:rPr>
          <w:sz w:val="28"/>
          <w:szCs w:val="28"/>
          <w:lang w:val="en-US"/>
        </w:rPr>
        <w:t>SWOT</w:t>
      </w:r>
      <w:r w:rsidRPr="00C3652E">
        <w:rPr>
          <w:sz w:val="28"/>
          <w:szCs w:val="28"/>
        </w:rPr>
        <w:t xml:space="preserve">-анализ провести для каждой единицы бизнеса и на основе этих матриц составить </w:t>
      </w:r>
      <w:r w:rsidRPr="00C3652E">
        <w:rPr>
          <w:sz w:val="28"/>
          <w:szCs w:val="28"/>
          <w:lang w:val="en-US"/>
        </w:rPr>
        <w:t>SWOT</w:t>
      </w:r>
      <w:r w:rsidRPr="00C3652E">
        <w:rPr>
          <w:sz w:val="28"/>
          <w:szCs w:val="28"/>
        </w:rPr>
        <w:t>-матрицу для всей компании в целом.</w:t>
      </w:r>
    </w:p>
    <w:p w:rsidR="00971063" w:rsidRPr="00C3652E" w:rsidRDefault="00971063" w:rsidP="00971063">
      <w:pPr>
        <w:widowControl w:val="0"/>
        <w:tabs>
          <w:tab w:val="left" w:pos="993"/>
        </w:tabs>
        <w:spacing w:line="360" w:lineRule="auto"/>
        <w:ind w:firstLine="709"/>
        <w:jc w:val="both"/>
        <w:rPr>
          <w:sz w:val="28"/>
          <w:szCs w:val="28"/>
        </w:rPr>
      </w:pPr>
      <w:r w:rsidRPr="00C3652E">
        <w:rPr>
          <w:b/>
          <w:sz w:val="28"/>
          <w:szCs w:val="28"/>
        </w:rPr>
        <w:t>Тема 28.</w:t>
      </w:r>
      <w:r w:rsidRPr="00C3652E">
        <w:rPr>
          <w:sz w:val="28"/>
          <w:szCs w:val="28"/>
        </w:rPr>
        <w:t xml:space="preserve"> Разработка рекламных стратегий компании</w:t>
      </w:r>
      <w:r w:rsidR="008E6166" w:rsidRPr="00C3652E">
        <w:rPr>
          <w:sz w:val="28"/>
          <w:szCs w:val="28"/>
        </w:rPr>
        <w:t>(ПК-10</w:t>
      </w:r>
      <w:r w:rsidR="0026343C" w:rsidRPr="00C3652E">
        <w:rPr>
          <w:sz w:val="28"/>
          <w:szCs w:val="28"/>
        </w:rPr>
        <w:t>, ПК-36, ПК-15,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В случае выбора данной темы в качестве объекта исследования следует рассмотреть рекламные агентство. Тогда рекламную стратегию необходимо представить как композицию трех составляющих: стратегического, креативного и медийного. При этом разработка рекламной стратегии должна учитывать взаимосвязь и взаимовлияние этих компонентов.</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9.</w:t>
      </w:r>
      <w:r w:rsidRPr="00C3652E">
        <w:rPr>
          <w:sz w:val="28"/>
          <w:szCs w:val="28"/>
        </w:rPr>
        <w:t xml:space="preserve">  Организационная культура как фактор реализации стратегии</w:t>
      </w:r>
      <w:r w:rsidR="00581E40">
        <w:rPr>
          <w:sz w:val="28"/>
          <w:szCs w:val="28"/>
        </w:rPr>
        <w:t xml:space="preserve"> </w:t>
      </w:r>
      <w:r w:rsidR="006A6F96" w:rsidRPr="00C3652E">
        <w:rPr>
          <w:sz w:val="28"/>
          <w:szCs w:val="28"/>
        </w:rPr>
        <w:t>(ПК-37, ОК-20</w:t>
      </w:r>
      <w:r w:rsidR="0026343C" w:rsidRPr="00C3652E">
        <w:rPr>
          <w:sz w:val="28"/>
          <w:szCs w:val="28"/>
        </w:rPr>
        <w:t>, ПК-5, ПК-6, ПК-37,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В работе необходимо проанализировать организационную культуру организации (традиции, обычаи, микроклимат ит.д.) и ее текущую стратегию (миссию, цели, приоритеты ит.д.). Далее следует определить какой тип организационной культуры соответствует текущей стратегии и предложить рекомендации по изменению организационной культуры.</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30.</w:t>
      </w:r>
      <w:r w:rsidRPr="00C3652E">
        <w:rPr>
          <w:sz w:val="28"/>
          <w:szCs w:val="28"/>
        </w:rPr>
        <w:t xml:space="preserve"> Роль информации в стратегическом планировании деятельности организации</w:t>
      </w:r>
      <w:r w:rsidR="003C3FFE" w:rsidRPr="00C3652E">
        <w:rPr>
          <w:sz w:val="28"/>
          <w:szCs w:val="28"/>
        </w:rPr>
        <w:t>(ОК-16</w:t>
      </w:r>
      <w:r w:rsidR="00307DBC" w:rsidRPr="00C3652E">
        <w:rPr>
          <w:sz w:val="28"/>
          <w:szCs w:val="28"/>
        </w:rPr>
        <w:t>, ПК-15,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Суть работы заключается в определении того, какая информация необходимо руководителю для принятия стратегических решений. Необходимо рассмотреть те базы данных, которые необходимы для проведения </w:t>
      </w:r>
      <w:r w:rsidRPr="00C3652E">
        <w:rPr>
          <w:sz w:val="28"/>
          <w:szCs w:val="28"/>
        </w:rPr>
        <w:lastRenderedPageBreak/>
        <w:t>стратегического планирования, и предложить современные программные пакеты или их модернизацию для выполнения задач стратегического планирования.</w:t>
      </w:r>
    </w:p>
    <w:p w:rsidR="00EF36DD" w:rsidRDefault="00EF36DD" w:rsidP="00A75D8E">
      <w:pPr>
        <w:ind w:firstLine="709"/>
        <w:rPr>
          <w:b/>
          <w:sz w:val="32"/>
        </w:rPr>
      </w:pPr>
    </w:p>
    <w:p w:rsidR="00A75D8E" w:rsidRPr="00C3652E" w:rsidRDefault="00A75D8E" w:rsidP="00A75D8E">
      <w:pPr>
        <w:ind w:firstLine="709"/>
        <w:rPr>
          <w:b/>
          <w:sz w:val="32"/>
        </w:rPr>
      </w:pPr>
    </w:p>
    <w:p w:rsidR="00EF36DD" w:rsidRPr="00C3652E" w:rsidRDefault="00EF36DD" w:rsidP="00A75D8E">
      <w:pPr>
        <w:ind w:firstLine="709"/>
        <w:rPr>
          <w:b/>
          <w:sz w:val="32"/>
        </w:rPr>
      </w:pPr>
      <w:r w:rsidRPr="00C3652E">
        <w:rPr>
          <w:b/>
          <w:sz w:val="32"/>
        </w:rPr>
        <w:t>10 Обеспечение конфиденциальности материала</w:t>
      </w:r>
    </w:p>
    <w:p w:rsidR="00EF36DD" w:rsidRDefault="00EF36DD" w:rsidP="00A75D8E">
      <w:pPr>
        <w:ind w:firstLine="709"/>
        <w:rPr>
          <w:b/>
          <w:sz w:val="28"/>
        </w:rPr>
      </w:pPr>
    </w:p>
    <w:p w:rsidR="004F729D" w:rsidRPr="00C3652E" w:rsidRDefault="004F729D" w:rsidP="00A75D8E">
      <w:pPr>
        <w:ind w:firstLine="709"/>
        <w:rPr>
          <w:b/>
          <w:sz w:val="28"/>
        </w:rPr>
      </w:pPr>
    </w:p>
    <w:p w:rsidR="00EF36DD" w:rsidRPr="00451A63" w:rsidRDefault="00451A63" w:rsidP="00DA369B">
      <w:pPr>
        <w:pStyle w:val="1"/>
        <w:spacing w:line="360" w:lineRule="auto"/>
        <w:ind w:firstLine="709"/>
        <w:jc w:val="both"/>
        <w:rPr>
          <w:b w:val="0"/>
        </w:rPr>
      </w:pPr>
      <w:r>
        <w:rPr>
          <w:b w:val="0"/>
        </w:rPr>
        <w:t xml:space="preserve">Сегодня обязательным условием успешного бизнеса является обеспечение информационной безопасности и конфиденциальности </w:t>
      </w:r>
      <w:r w:rsidR="00EF36DD" w:rsidRPr="00451A63">
        <w:rPr>
          <w:b w:val="0"/>
        </w:rPr>
        <w:t xml:space="preserve">предпринимательской деятельности. </w:t>
      </w:r>
    </w:p>
    <w:p w:rsidR="00EF36DD" w:rsidRPr="00451A63" w:rsidRDefault="00EF36DD" w:rsidP="00183A98">
      <w:pPr>
        <w:pStyle w:val="a5"/>
        <w:spacing w:line="360" w:lineRule="auto"/>
      </w:pPr>
      <w:r w:rsidRPr="00451A63">
        <w:t xml:space="preserve">В соответствии с действующими Федеральными законами «Об информации, информатизации и защите информации» № 24-ФЗ от 20.02.95 г. и «О государственной тайне» №5485-1 от 21.07.93 в ред. от 01.12.2007 г. и др. </w:t>
      </w:r>
      <w:r w:rsidR="00183A98" w:rsidRPr="00451A63">
        <w:t>з</w:t>
      </w:r>
      <w:r w:rsidRPr="00451A63">
        <w:t xml:space="preserve">ащите подлежит любая документированная информация, неправомерное обращение с которой может нанести ущерб ее собственнику, владельцу, пользователю и иному лицу. </w:t>
      </w:r>
    </w:p>
    <w:p w:rsidR="00451A63" w:rsidRDefault="00451A63" w:rsidP="00DA369B">
      <w:pPr>
        <w:spacing w:line="360" w:lineRule="auto"/>
        <w:ind w:firstLine="709"/>
        <w:jc w:val="both"/>
        <w:rPr>
          <w:sz w:val="28"/>
        </w:rPr>
      </w:pPr>
      <w:r>
        <w:rPr>
          <w:sz w:val="28"/>
        </w:rPr>
        <w:t xml:space="preserve">Таким образом, все документы, необходимые предпринимателю для ведения бизнеса являются, по сути, информационными ресурсами, обладают ценностью для конкурентов и образуют частную интеллектуальную собственность предприятия и подлежать защите от внешних и внутренних пользователей. </w:t>
      </w:r>
    </w:p>
    <w:p w:rsidR="00451A63" w:rsidRDefault="00451A63" w:rsidP="00DA369B">
      <w:pPr>
        <w:spacing w:line="360" w:lineRule="auto"/>
        <w:ind w:firstLine="709"/>
        <w:jc w:val="both"/>
        <w:rPr>
          <w:sz w:val="28"/>
        </w:rPr>
      </w:pPr>
      <w:r>
        <w:rPr>
          <w:sz w:val="28"/>
        </w:rPr>
        <w:t>Такая информация делиться на два вида:</w:t>
      </w:r>
    </w:p>
    <w:p w:rsidR="00EF36DD" w:rsidRPr="00451A63" w:rsidRDefault="00EF36DD" w:rsidP="00DA369B">
      <w:pPr>
        <w:spacing w:line="360" w:lineRule="auto"/>
        <w:ind w:firstLine="709"/>
        <w:jc w:val="both"/>
        <w:rPr>
          <w:sz w:val="28"/>
        </w:rPr>
      </w:pPr>
      <w:r w:rsidRPr="00451A63">
        <w:rPr>
          <w:sz w:val="28"/>
        </w:rPr>
        <w:t>- техническая, технологическая: методы изготовления продукции, структура и стоимость основных производственных фондов, программное обеспечение, производственные показатели, рецептуры, результаты испытаний опытных образцов, данные контроля качества и т.п.;</w:t>
      </w:r>
    </w:p>
    <w:p w:rsidR="00EF36DD" w:rsidRPr="00451A63" w:rsidRDefault="00EF36DD" w:rsidP="00DA369B">
      <w:pPr>
        <w:spacing w:line="360" w:lineRule="auto"/>
        <w:ind w:firstLine="709"/>
        <w:jc w:val="both"/>
        <w:rPr>
          <w:sz w:val="28"/>
        </w:rPr>
      </w:pPr>
      <w:r w:rsidRPr="00451A63">
        <w:rPr>
          <w:sz w:val="28"/>
        </w:rPr>
        <w:t>- деловая: стоимостные показатели, результаты исследования рынка, списки клиентов, экономические прогнозы, стратегия действий на рынке и т.п.</w:t>
      </w:r>
    </w:p>
    <w:p w:rsidR="00392E46" w:rsidRDefault="00451A63" w:rsidP="00CD35D1">
      <w:pPr>
        <w:spacing w:line="360" w:lineRule="auto"/>
        <w:ind w:firstLine="709"/>
        <w:jc w:val="both"/>
        <w:rPr>
          <w:sz w:val="28"/>
        </w:rPr>
      </w:pPr>
      <w:r>
        <w:rPr>
          <w:sz w:val="28"/>
        </w:rPr>
        <w:lastRenderedPageBreak/>
        <w:t>И</w:t>
      </w:r>
      <w:r w:rsidR="00EF36DD" w:rsidRPr="00451A63">
        <w:rPr>
          <w:sz w:val="28"/>
        </w:rPr>
        <w:t>нформация</w:t>
      </w:r>
      <w:r>
        <w:rPr>
          <w:sz w:val="28"/>
        </w:rPr>
        <w:t>, обладающая ценностью</w:t>
      </w:r>
      <w:r w:rsidR="00392E46">
        <w:rPr>
          <w:sz w:val="28"/>
        </w:rPr>
        <w:t>,</w:t>
      </w:r>
      <w:r>
        <w:rPr>
          <w:sz w:val="28"/>
        </w:rPr>
        <w:t xml:space="preserve"> </w:t>
      </w:r>
      <w:r w:rsidR="00EF36DD" w:rsidRPr="00451A63">
        <w:rPr>
          <w:sz w:val="28"/>
        </w:rPr>
        <w:t xml:space="preserve"> </w:t>
      </w:r>
      <w:r w:rsidR="00392E46">
        <w:rPr>
          <w:sz w:val="28"/>
        </w:rPr>
        <w:t xml:space="preserve">должна </w:t>
      </w:r>
      <w:r w:rsidR="00EF36DD" w:rsidRPr="00451A63">
        <w:rPr>
          <w:sz w:val="28"/>
        </w:rPr>
        <w:t>охраня</w:t>
      </w:r>
      <w:r w:rsidR="00392E46">
        <w:rPr>
          <w:sz w:val="28"/>
        </w:rPr>
        <w:t xml:space="preserve">ться </w:t>
      </w:r>
      <w:r w:rsidR="00EF36DD" w:rsidRPr="00451A63">
        <w:rPr>
          <w:sz w:val="28"/>
        </w:rPr>
        <w:t xml:space="preserve"> нормами </w:t>
      </w:r>
      <w:r w:rsidR="00392E46" w:rsidRPr="00451A63">
        <w:rPr>
          <w:sz w:val="28"/>
        </w:rPr>
        <w:t>патентного</w:t>
      </w:r>
      <w:r w:rsidR="00392E46">
        <w:rPr>
          <w:sz w:val="28"/>
        </w:rPr>
        <w:t xml:space="preserve"> и</w:t>
      </w:r>
      <w:r w:rsidR="00392E46" w:rsidRPr="00451A63">
        <w:rPr>
          <w:sz w:val="28"/>
        </w:rPr>
        <w:t xml:space="preserve"> авторского </w:t>
      </w:r>
      <w:r w:rsidR="00EF36DD" w:rsidRPr="00451A63">
        <w:rPr>
          <w:sz w:val="28"/>
        </w:rPr>
        <w:t>права,</w:t>
      </w:r>
      <w:r w:rsidR="00392E46">
        <w:rPr>
          <w:sz w:val="28"/>
        </w:rPr>
        <w:t xml:space="preserve"> а также </w:t>
      </w:r>
      <w:r w:rsidR="00EF36DD" w:rsidRPr="00451A63">
        <w:rPr>
          <w:sz w:val="28"/>
        </w:rPr>
        <w:t>товарным</w:t>
      </w:r>
      <w:r w:rsidR="00392E46">
        <w:rPr>
          <w:sz w:val="28"/>
        </w:rPr>
        <w:t>и</w:t>
      </w:r>
      <w:r w:rsidR="00EF36DD" w:rsidRPr="00451A63">
        <w:rPr>
          <w:sz w:val="28"/>
        </w:rPr>
        <w:t xml:space="preserve"> </w:t>
      </w:r>
      <w:r w:rsidR="00392E46" w:rsidRPr="00451A63">
        <w:rPr>
          <w:sz w:val="28"/>
        </w:rPr>
        <w:t>знакам</w:t>
      </w:r>
      <w:r w:rsidR="00392E46">
        <w:rPr>
          <w:sz w:val="28"/>
        </w:rPr>
        <w:t xml:space="preserve">и. Такая информация является конфиденциальной, составляет </w:t>
      </w:r>
      <w:r w:rsidR="00EF36DD" w:rsidRPr="00451A63">
        <w:rPr>
          <w:sz w:val="28"/>
        </w:rPr>
        <w:t xml:space="preserve"> тайну предприятия. </w:t>
      </w:r>
    </w:p>
    <w:p w:rsidR="00EF36DD" w:rsidRPr="00451A63" w:rsidRDefault="00CF1157" w:rsidP="00CD35D1">
      <w:pPr>
        <w:spacing w:line="360" w:lineRule="auto"/>
        <w:ind w:firstLine="709"/>
        <w:jc w:val="both"/>
        <w:rPr>
          <w:sz w:val="28"/>
        </w:rPr>
      </w:pPr>
      <w:r>
        <w:rPr>
          <w:sz w:val="28"/>
        </w:rPr>
        <w:t xml:space="preserve">Все данные предприятия, которые являются частными, конфиденциальными должны быть отражены в специальном списке, который утверждается высшим руководством организации, в этом документе  указывается срок их конфиденциальности и уровень защиты, а также список сотрудников, имеющей к ней доступ. </w:t>
      </w:r>
    </w:p>
    <w:p w:rsidR="00EF36DD" w:rsidRDefault="00CF1157" w:rsidP="00CD35D1">
      <w:pPr>
        <w:spacing w:line="360" w:lineRule="auto"/>
        <w:ind w:firstLine="709"/>
        <w:jc w:val="both"/>
        <w:rPr>
          <w:sz w:val="28"/>
        </w:rPr>
      </w:pPr>
      <w:r>
        <w:rPr>
          <w:sz w:val="28"/>
        </w:rPr>
        <w:t>В связи с этим с</w:t>
      </w:r>
      <w:r w:rsidR="00EF36DD" w:rsidRPr="00451A63">
        <w:rPr>
          <w:sz w:val="28"/>
        </w:rPr>
        <w:t>тудент</w:t>
      </w:r>
      <w:r>
        <w:rPr>
          <w:sz w:val="28"/>
        </w:rPr>
        <w:t xml:space="preserve"> при прохождении  практики на предприятии и при выполнении исследования для конкретного объекта исследования</w:t>
      </w:r>
      <w:r w:rsidR="00EF36DD" w:rsidRPr="00451A63">
        <w:rPr>
          <w:sz w:val="28"/>
        </w:rPr>
        <w:t xml:space="preserve"> </w:t>
      </w:r>
      <w:r>
        <w:rPr>
          <w:sz w:val="28"/>
        </w:rPr>
        <w:t>должен ознакомит</w:t>
      </w:r>
      <w:r w:rsidR="00402E7F">
        <w:rPr>
          <w:sz w:val="28"/>
        </w:rPr>
        <w:t>ь</w:t>
      </w:r>
      <w:r>
        <w:rPr>
          <w:sz w:val="28"/>
        </w:rPr>
        <w:t xml:space="preserve">ся </w:t>
      </w:r>
      <w:r w:rsidR="00402E7F">
        <w:rPr>
          <w:sz w:val="28"/>
        </w:rPr>
        <w:t xml:space="preserve">с </w:t>
      </w:r>
      <w:r>
        <w:rPr>
          <w:sz w:val="28"/>
        </w:rPr>
        <w:t xml:space="preserve">политикой конфиденциальности, действующей на предприятии, чтобы не создать риска утечки ценной информации. Обычно в этом случае руководство берет с сотрудников расписку о неразглашении коммерческой тайны.  </w:t>
      </w:r>
    </w:p>
    <w:p w:rsidR="00CF1157" w:rsidRPr="00451A63" w:rsidRDefault="00CF1157" w:rsidP="00CD35D1">
      <w:pPr>
        <w:spacing w:line="360" w:lineRule="auto"/>
        <w:ind w:firstLine="709"/>
        <w:jc w:val="both"/>
        <w:rPr>
          <w:sz w:val="28"/>
        </w:rPr>
      </w:pPr>
      <w:r>
        <w:rPr>
          <w:sz w:val="28"/>
        </w:rPr>
        <w:t xml:space="preserve">К конфиденциальной относится не только информация о деятельности предприятия, составляющая коммерческую тайну, но и личные персональные данные о частной жизни, данные о численности и структуре кадров, о способах обучения </w:t>
      </w:r>
      <w:r w:rsidR="00DA707F">
        <w:rPr>
          <w:sz w:val="28"/>
        </w:rPr>
        <w:t xml:space="preserve">и повышении квалификации </w:t>
      </w:r>
      <w:r>
        <w:rPr>
          <w:sz w:val="28"/>
        </w:rPr>
        <w:t>ит</w:t>
      </w:r>
      <w:r w:rsidR="00A165C7">
        <w:rPr>
          <w:sz w:val="28"/>
        </w:rPr>
        <w:t>.</w:t>
      </w:r>
      <w:r>
        <w:rPr>
          <w:sz w:val="28"/>
        </w:rPr>
        <w:t>д.</w:t>
      </w:r>
    </w:p>
    <w:p w:rsidR="00EF36DD" w:rsidRPr="00451A63" w:rsidRDefault="00DA707F" w:rsidP="00DA369B">
      <w:pPr>
        <w:spacing w:line="360" w:lineRule="auto"/>
        <w:ind w:firstLine="709"/>
        <w:jc w:val="both"/>
        <w:rPr>
          <w:sz w:val="28"/>
          <w:szCs w:val="28"/>
        </w:rPr>
      </w:pPr>
      <w:r>
        <w:rPr>
          <w:sz w:val="28"/>
        </w:rPr>
        <w:t xml:space="preserve">Также следует отметить, что </w:t>
      </w:r>
      <w:r w:rsidR="00EF36DD" w:rsidRPr="00451A63">
        <w:rPr>
          <w:sz w:val="28"/>
        </w:rPr>
        <w:t xml:space="preserve">в соответствии с </w:t>
      </w:r>
      <w:r w:rsidR="00EF36DD" w:rsidRPr="00451A63">
        <w:rPr>
          <w:sz w:val="28"/>
          <w:szCs w:val="28"/>
        </w:rPr>
        <w:t>постановлением Правительства «О перечне сведений, которые не могут составлять коммерческую тайну» от 05.12.91 г. (в ред. от 03.10.2002 N 731), к конфиденциальным документам нельзя относить учредительные документы, уставы предпринимательских структур, финансовую документацию, сведения о заработной плате персонала и другую документированную информацию, необходимую правоохранительным и налоговым государственным органам.</w:t>
      </w:r>
    </w:p>
    <w:p w:rsidR="00EF36DD" w:rsidRPr="00451A63" w:rsidRDefault="00DA707F" w:rsidP="00DA707F">
      <w:pPr>
        <w:spacing w:line="360" w:lineRule="auto"/>
        <w:ind w:firstLine="709"/>
        <w:jc w:val="both"/>
        <w:rPr>
          <w:sz w:val="28"/>
        </w:rPr>
      </w:pPr>
      <w:r>
        <w:rPr>
          <w:sz w:val="28"/>
        </w:rPr>
        <w:t xml:space="preserve">Однако студентам рекомендуется для того чтобы избежать правовых нарушений </w:t>
      </w:r>
      <w:r w:rsidRPr="00451A63">
        <w:rPr>
          <w:sz w:val="28"/>
        </w:rPr>
        <w:t xml:space="preserve">в </w:t>
      </w:r>
      <w:r w:rsidRPr="00451A63">
        <w:rPr>
          <w:sz w:val="28"/>
          <w:szCs w:val="28"/>
        </w:rPr>
        <w:t>курсовой работе</w:t>
      </w:r>
      <w:r>
        <w:rPr>
          <w:sz w:val="28"/>
          <w:szCs w:val="28"/>
        </w:rPr>
        <w:t xml:space="preserve"> не </w:t>
      </w:r>
      <w:r w:rsidRPr="00451A63">
        <w:rPr>
          <w:sz w:val="28"/>
        </w:rPr>
        <w:t>показывать абсолютные значения показателей деятельности</w:t>
      </w:r>
      <w:r>
        <w:rPr>
          <w:sz w:val="28"/>
        </w:rPr>
        <w:t xml:space="preserve"> предприятия для этого можно использовать </w:t>
      </w:r>
      <w:r w:rsidRPr="00451A63">
        <w:rPr>
          <w:sz w:val="28"/>
        </w:rPr>
        <w:t>динамик</w:t>
      </w:r>
      <w:r>
        <w:rPr>
          <w:sz w:val="28"/>
        </w:rPr>
        <w:t>у</w:t>
      </w:r>
      <w:r w:rsidRPr="00451A63">
        <w:rPr>
          <w:sz w:val="28"/>
        </w:rPr>
        <w:t xml:space="preserve"> показателей в индексах или темпах</w:t>
      </w:r>
      <w:r>
        <w:rPr>
          <w:sz w:val="28"/>
        </w:rPr>
        <w:t xml:space="preserve"> роста. </w:t>
      </w:r>
    </w:p>
    <w:p w:rsidR="00EF36DD" w:rsidRPr="00451A63" w:rsidRDefault="00EF36DD" w:rsidP="00DA369B">
      <w:pPr>
        <w:spacing w:line="360" w:lineRule="auto"/>
        <w:ind w:firstLine="709"/>
        <w:jc w:val="both"/>
        <w:rPr>
          <w:sz w:val="28"/>
        </w:rPr>
      </w:pPr>
      <w:r w:rsidRPr="00451A63">
        <w:rPr>
          <w:sz w:val="28"/>
        </w:rPr>
        <w:t>а) индивидуальный индекс</w:t>
      </w:r>
    </w:p>
    <w:p w:rsidR="00EF36DD" w:rsidRPr="00451A63" w:rsidRDefault="00EF36DD" w:rsidP="00DA369B">
      <w:pPr>
        <w:spacing w:line="360" w:lineRule="auto"/>
        <w:ind w:firstLine="709"/>
        <w:jc w:val="both"/>
        <w:rPr>
          <w:sz w:val="28"/>
        </w:rPr>
      </w:pPr>
    </w:p>
    <w:p w:rsidR="00EF36DD" w:rsidRPr="00451A63" w:rsidRDefault="004F729D" w:rsidP="00DA369B">
      <w:pPr>
        <w:spacing w:line="360" w:lineRule="auto"/>
        <w:ind w:firstLine="709"/>
        <w:jc w:val="right"/>
        <w:rPr>
          <w:sz w:val="28"/>
        </w:rPr>
      </w:pPr>
      <w:r w:rsidRPr="00451A63">
        <w:rPr>
          <w:sz w:val="28"/>
        </w:rPr>
        <w:object w:dxaOrig="1100" w:dyaOrig="620">
          <v:shape id="_x0000_i1026" type="#_x0000_t75" style="width:66.75pt;height:37.5pt" o:ole="" fillcolor="window">
            <v:imagedata r:id="rId12" o:title=""/>
          </v:shape>
          <o:OLEObject Type="Embed" ProgID="Equation.3" ShapeID="_x0000_i1026" DrawAspect="Content" ObjectID="_1527340692" r:id="rId13"/>
        </w:object>
      </w:r>
      <w:r w:rsidR="00EF36DD" w:rsidRPr="00451A63">
        <w:rPr>
          <w:sz w:val="28"/>
        </w:rPr>
        <w:t xml:space="preserve">                                                             (1)</w:t>
      </w:r>
    </w:p>
    <w:p w:rsidR="00EF36DD" w:rsidRPr="00451A63" w:rsidRDefault="00EF36DD" w:rsidP="00DA369B">
      <w:pPr>
        <w:spacing w:line="360" w:lineRule="auto"/>
        <w:ind w:firstLine="709"/>
        <w:rPr>
          <w:sz w:val="28"/>
        </w:rPr>
      </w:pPr>
      <w:r w:rsidRPr="00451A63">
        <w:rPr>
          <w:sz w:val="28"/>
        </w:rPr>
        <w:t xml:space="preserve">где </w:t>
      </w:r>
      <w:r w:rsidRPr="00162BB1">
        <w:rPr>
          <w:i/>
          <w:sz w:val="28"/>
        </w:rPr>
        <w:t>П</w:t>
      </w:r>
      <w:r w:rsidRPr="00162BB1">
        <w:rPr>
          <w:i/>
          <w:sz w:val="28"/>
          <w:vertAlign w:val="subscript"/>
        </w:rPr>
        <w:t>пл</w:t>
      </w:r>
      <w:r w:rsidRPr="00451A63">
        <w:rPr>
          <w:sz w:val="28"/>
        </w:rPr>
        <w:t xml:space="preserve"> – показатель рассматриваемого планового периода;</w:t>
      </w:r>
    </w:p>
    <w:p w:rsidR="00EF36DD" w:rsidRPr="00451A63" w:rsidRDefault="00EF36DD" w:rsidP="00DA369B">
      <w:pPr>
        <w:spacing w:line="360" w:lineRule="auto"/>
        <w:ind w:firstLine="709"/>
        <w:rPr>
          <w:sz w:val="28"/>
        </w:rPr>
      </w:pPr>
      <w:r w:rsidRPr="00162BB1">
        <w:rPr>
          <w:i/>
          <w:sz w:val="28"/>
        </w:rPr>
        <w:t>П</w:t>
      </w:r>
      <w:r w:rsidRPr="00162BB1">
        <w:rPr>
          <w:i/>
          <w:sz w:val="28"/>
          <w:vertAlign w:val="subscript"/>
        </w:rPr>
        <w:t>баз</w:t>
      </w:r>
      <w:r w:rsidRPr="00451A63">
        <w:rPr>
          <w:sz w:val="28"/>
        </w:rPr>
        <w:t xml:space="preserve"> – показатель базового периода.</w:t>
      </w:r>
    </w:p>
    <w:p w:rsidR="00EF36DD" w:rsidRPr="00451A63" w:rsidRDefault="00EF36DD" w:rsidP="0007232B">
      <w:pPr>
        <w:spacing w:line="360" w:lineRule="auto"/>
        <w:ind w:firstLine="709"/>
        <w:jc w:val="both"/>
        <w:rPr>
          <w:sz w:val="28"/>
        </w:rPr>
      </w:pPr>
      <w:r w:rsidRPr="00451A63">
        <w:rPr>
          <w:sz w:val="28"/>
        </w:rPr>
        <w:t xml:space="preserve">Например, численность персонала в организации составила в </w:t>
      </w:r>
      <w:smartTag w:uri="urn:schemas-microsoft-com:office:smarttags" w:element="metricconverter">
        <w:smartTagPr>
          <w:attr w:name="ProductID" w:val="2011 г"/>
        </w:smartTagPr>
        <w:r w:rsidRPr="00451A63">
          <w:rPr>
            <w:sz w:val="28"/>
          </w:rPr>
          <w:t>2010 г</w:t>
        </w:r>
      </w:smartTag>
      <w:r w:rsidRPr="00451A63">
        <w:rPr>
          <w:sz w:val="28"/>
        </w:rPr>
        <w:t xml:space="preserve">. - 120 чел., а в </w:t>
      </w:r>
      <w:smartTag w:uri="urn:schemas-microsoft-com:office:smarttags" w:element="metricconverter">
        <w:smartTagPr>
          <w:attr w:name="ProductID" w:val="2011 г"/>
        </w:smartTagPr>
        <w:r w:rsidRPr="00451A63">
          <w:rPr>
            <w:sz w:val="28"/>
          </w:rPr>
          <w:t>2011 г</w:t>
        </w:r>
      </w:smartTag>
      <w:r w:rsidRPr="00451A63">
        <w:rPr>
          <w:sz w:val="28"/>
        </w:rPr>
        <w:t xml:space="preserve">. –160 чел. Отношение между этими двумя величинами равно: </w:t>
      </w:r>
    </w:p>
    <w:p w:rsidR="00EF36DD" w:rsidRPr="00451A63" w:rsidRDefault="004F729D" w:rsidP="00DA369B">
      <w:pPr>
        <w:spacing w:line="360" w:lineRule="auto"/>
        <w:ind w:firstLine="709"/>
        <w:jc w:val="right"/>
        <w:rPr>
          <w:sz w:val="28"/>
        </w:rPr>
      </w:pPr>
      <w:r w:rsidRPr="00451A63">
        <w:rPr>
          <w:sz w:val="28"/>
        </w:rPr>
        <w:object w:dxaOrig="1320" w:dyaOrig="620">
          <v:shape id="_x0000_i1027" type="#_x0000_t75" style="width:78.75pt;height:37.5pt" o:ole="" fillcolor="window">
            <v:imagedata r:id="rId14" o:title=""/>
          </v:shape>
          <o:OLEObject Type="Embed" ProgID="Equation.3" ShapeID="_x0000_i1027" DrawAspect="Content" ObjectID="_1527340693" r:id="rId15"/>
        </w:object>
      </w:r>
      <w:r w:rsidR="00EF36DD" w:rsidRPr="00451A63">
        <w:rPr>
          <w:sz w:val="28"/>
        </w:rPr>
        <w:t>.                                                           (2)</w:t>
      </w:r>
    </w:p>
    <w:p w:rsidR="00DA707F" w:rsidRDefault="00EF36DD" w:rsidP="00DA369B">
      <w:pPr>
        <w:spacing w:line="360" w:lineRule="auto"/>
        <w:ind w:firstLine="709"/>
        <w:jc w:val="both"/>
        <w:rPr>
          <w:sz w:val="28"/>
        </w:rPr>
      </w:pPr>
      <w:r w:rsidRPr="00451A63">
        <w:rPr>
          <w:sz w:val="28"/>
        </w:rPr>
        <w:t xml:space="preserve">б) при рассмотрении динамики употребляется выражение  «рост  или  снижение  в процентах». </w:t>
      </w:r>
    </w:p>
    <w:p w:rsidR="00EF36DD" w:rsidRPr="00451A63" w:rsidRDefault="00DA707F" w:rsidP="00BB7755">
      <w:pPr>
        <w:pStyle w:val="a5"/>
        <w:spacing w:line="360" w:lineRule="auto"/>
      </w:pPr>
      <w:r>
        <w:t>Для проведения анализа можно также использовать</w:t>
      </w:r>
      <w:r w:rsidR="00EF36DD" w:rsidRPr="00451A63">
        <w:t xml:space="preserve"> экспе</w:t>
      </w:r>
      <w:r>
        <w:t>ртные методы для оценки показателей предприятия и рынка</w:t>
      </w:r>
      <w:r w:rsidR="00EF36DD" w:rsidRPr="00451A63">
        <w:t xml:space="preserve">. </w:t>
      </w:r>
      <w:r>
        <w:t xml:space="preserve">В этом случае полученные данные не будут содержать конфиденциальной информации  и </w:t>
      </w:r>
      <w:r w:rsidR="00EF36DD" w:rsidRPr="00451A63">
        <w:t xml:space="preserve"> исследования</w:t>
      </w:r>
      <w:r>
        <w:t>, выполненное студентом</w:t>
      </w:r>
      <w:r w:rsidR="00EF36DD" w:rsidRPr="00451A63">
        <w:t xml:space="preserve"> не будет представлять угрозу </w:t>
      </w:r>
      <w:r>
        <w:t xml:space="preserve">для коммерческой тайны </w:t>
      </w:r>
      <w:r w:rsidR="00EF36DD" w:rsidRPr="00451A63">
        <w:t xml:space="preserve">предприятия. </w:t>
      </w:r>
    </w:p>
    <w:p w:rsidR="00822139" w:rsidRDefault="00822139" w:rsidP="00BB7755">
      <w:pPr>
        <w:pStyle w:val="a5"/>
        <w:spacing w:line="360" w:lineRule="auto"/>
      </w:pPr>
      <w:r>
        <w:t>В случае, е</w:t>
      </w:r>
      <w:r w:rsidR="00EF36DD" w:rsidRPr="00451A63">
        <w:t xml:space="preserve">сли студент </w:t>
      </w:r>
      <w:r>
        <w:t xml:space="preserve">использует в исследовании для аналитических расчетов частную конфиденциальную информацию, то ему следует получить справку </w:t>
      </w:r>
      <w:r w:rsidR="00EF36DD" w:rsidRPr="00451A63">
        <w:t>от руководства предприятия о том, что использованные им данные не являются конфиденциальными</w:t>
      </w:r>
      <w:r>
        <w:t xml:space="preserve"> и не представляют угрозу для предприятия</w:t>
      </w:r>
      <w:r w:rsidR="00EF36DD" w:rsidRPr="00451A63">
        <w:t>.</w:t>
      </w:r>
    </w:p>
    <w:p w:rsidR="00EF36DD" w:rsidRDefault="00EF36DD" w:rsidP="00BB7755">
      <w:pPr>
        <w:pStyle w:val="a5"/>
        <w:spacing w:line="360" w:lineRule="auto"/>
      </w:pPr>
      <w:r w:rsidRPr="00C3652E">
        <w:t xml:space="preserve"> </w:t>
      </w:r>
    </w:p>
    <w:p w:rsidR="00EF36DD" w:rsidRPr="00C3652E" w:rsidRDefault="00EF36DD" w:rsidP="00AC3A6B">
      <w:pPr>
        <w:widowControl w:val="0"/>
        <w:tabs>
          <w:tab w:val="left" w:pos="993"/>
        </w:tabs>
        <w:spacing w:line="360" w:lineRule="auto"/>
        <w:ind w:firstLine="709"/>
        <w:jc w:val="both"/>
        <w:rPr>
          <w:b/>
          <w:sz w:val="32"/>
          <w:szCs w:val="32"/>
        </w:rPr>
      </w:pPr>
      <w:r w:rsidRPr="00C3652E">
        <w:rPr>
          <w:b/>
          <w:sz w:val="32"/>
          <w:szCs w:val="32"/>
        </w:rPr>
        <w:t>11  Литература, рекомендуемая для выполнения курсовой работы</w:t>
      </w:r>
    </w:p>
    <w:p w:rsidR="00EF36DD" w:rsidRPr="00C3652E" w:rsidRDefault="00EF36DD" w:rsidP="0083497A">
      <w:pPr>
        <w:pStyle w:val="a5"/>
        <w:suppressLineNumbers/>
        <w:spacing w:line="360" w:lineRule="auto"/>
        <w:ind w:firstLine="709"/>
        <w:rPr>
          <w:color w:val="000000"/>
          <w:szCs w:val="28"/>
        </w:rPr>
      </w:pPr>
    </w:p>
    <w:p w:rsidR="00EF36DD" w:rsidRPr="00C3652E" w:rsidRDefault="00EF36DD" w:rsidP="0083497A">
      <w:pPr>
        <w:pStyle w:val="a5"/>
        <w:suppressLineNumbers/>
        <w:spacing w:line="360" w:lineRule="auto"/>
        <w:ind w:firstLine="709"/>
        <w:rPr>
          <w:b/>
          <w:color w:val="000000"/>
          <w:szCs w:val="28"/>
        </w:rPr>
      </w:pPr>
      <w:r w:rsidRPr="00C3652E">
        <w:rPr>
          <w:b/>
          <w:color w:val="000000"/>
          <w:szCs w:val="28"/>
        </w:rPr>
        <w:t xml:space="preserve">11.1 Основная литература </w:t>
      </w:r>
    </w:p>
    <w:p w:rsidR="00EF36DD" w:rsidRPr="00C3652E" w:rsidRDefault="00EF36DD" w:rsidP="000903E4">
      <w:pPr>
        <w:pStyle w:val="a5"/>
        <w:suppressLineNumbers/>
        <w:tabs>
          <w:tab w:val="left" w:pos="993"/>
        </w:tabs>
        <w:spacing w:line="360" w:lineRule="auto"/>
        <w:ind w:firstLine="709"/>
        <w:rPr>
          <w:szCs w:val="28"/>
        </w:rPr>
      </w:pP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Аналоуи, Ф. Стратегический менеджмент малых и средних пред</w:t>
      </w:r>
      <w:r w:rsidR="00E26F04" w:rsidRPr="00C3652E">
        <w:rPr>
          <w:color w:val="000000"/>
          <w:szCs w:val="28"/>
        </w:rPr>
        <w:t>приятий. Учебник   / Ф. Аналоуи</w:t>
      </w:r>
      <w:r w:rsidR="00A165C7">
        <w:rPr>
          <w:color w:val="000000"/>
          <w:szCs w:val="28"/>
        </w:rPr>
        <w:t>, А. Карами</w:t>
      </w:r>
      <w:r w:rsidRPr="00C3652E">
        <w:rPr>
          <w:color w:val="000000"/>
          <w:szCs w:val="28"/>
        </w:rPr>
        <w:t>. – Электрон. текстовые дан. М.</w:t>
      </w:r>
      <w:r w:rsidR="00F44DB4">
        <w:rPr>
          <w:color w:val="000000"/>
          <w:szCs w:val="28"/>
        </w:rPr>
        <w:t xml:space="preserve"> </w:t>
      </w:r>
      <w:r w:rsidRPr="00C3652E">
        <w:rPr>
          <w:color w:val="000000"/>
          <w:szCs w:val="28"/>
        </w:rPr>
        <w:t>: Юнити-Дана, 2012. - 399 c. – Режим доступа</w:t>
      </w:r>
      <w:r w:rsidR="006658E6" w:rsidRPr="00C3652E">
        <w:rPr>
          <w:color w:val="000000"/>
          <w:szCs w:val="28"/>
        </w:rPr>
        <w:t>:</w:t>
      </w:r>
      <w:r w:rsidRPr="00C3652E">
        <w:rPr>
          <w:color w:val="000000"/>
          <w:szCs w:val="28"/>
        </w:rPr>
        <w:t xml:space="preserve"> http://www.biblioclub.ru</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Долгов, А. И. Стратегический менеджмент</w:t>
      </w:r>
      <w:r w:rsidR="00F44DB4">
        <w:rPr>
          <w:color w:val="000000"/>
          <w:szCs w:val="28"/>
        </w:rPr>
        <w:t xml:space="preserve"> </w:t>
      </w:r>
      <w:r w:rsidR="00C055E1" w:rsidRPr="00C3652E">
        <w:rPr>
          <w:color w:val="000000"/>
          <w:szCs w:val="28"/>
        </w:rPr>
        <w:t>:</w:t>
      </w:r>
      <w:r w:rsidR="00E701E2">
        <w:rPr>
          <w:color w:val="000000"/>
          <w:szCs w:val="28"/>
        </w:rPr>
        <w:t xml:space="preserve"> </w:t>
      </w:r>
      <w:r w:rsidR="00C055E1" w:rsidRPr="00C3652E">
        <w:rPr>
          <w:color w:val="000000"/>
          <w:szCs w:val="28"/>
        </w:rPr>
        <w:t>у</w:t>
      </w:r>
      <w:r w:rsidRPr="00C3652E">
        <w:rPr>
          <w:color w:val="000000"/>
          <w:szCs w:val="28"/>
        </w:rPr>
        <w:t>чебное пособие  3-е изд., стереотип. /  А.И. Долгов</w:t>
      </w:r>
      <w:r w:rsidR="00001A34" w:rsidRPr="00C3652E">
        <w:rPr>
          <w:color w:val="000000"/>
          <w:szCs w:val="28"/>
        </w:rPr>
        <w:t>.</w:t>
      </w:r>
      <w:r w:rsidRPr="00C3652E">
        <w:rPr>
          <w:color w:val="000000"/>
          <w:szCs w:val="28"/>
        </w:rPr>
        <w:t xml:space="preserve"> - М.</w:t>
      </w:r>
      <w:r w:rsidR="00F44DB4">
        <w:rPr>
          <w:color w:val="000000"/>
          <w:szCs w:val="28"/>
        </w:rPr>
        <w:t xml:space="preserve"> </w:t>
      </w:r>
      <w:r w:rsidRPr="00C3652E">
        <w:rPr>
          <w:color w:val="000000"/>
          <w:szCs w:val="28"/>
        </w:rPr>
        <w:t>: Флинта, 2011. – Режим доступа</w:t>
      </w:r>
      <w:r w:rsidR="00F44DB4">
        <w:rPr>
          <w:color w:val="000000"/>
          <w:szCs w:val="28"/>
        </w:rPr>
        <w:t xml:space="preserve"> </w:t>
      </w:r>
      <w:r w:rsidR="006658E6" w:rsidRPr="00C3652E">
        <w:rPr>
          <w:color w:val="000000"/>
          <w:szCs w:val="28"/>
        </w:rPr>
        <w:t>:</w:t>
      </w:r>
      <w:r w:rsidRPr="00C3652E">
        <w:rPr>
          <w:color w:val="000000"/>
          <w:szCs w:val="28"/>
        </w:rPr>
        <w:t xml:space="preserve"> http://www.biblioclub.ru/book/83145/</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lastRenderedPageBreak/>
        <w:t>Илышев, А. М. Стратегический конкурентный анализ в транзит</w:t>
      </w:r>
      <w:r w:rsidR="00001A34" w:rsidRPr="00C3652E">
        <w:rPr>
          <w:color w:val="000000"/>
          <w:szCs w:val="28"/>
        </w:rPr>
        <w:t xml:space="preserve">ивной экономике </w:t>
      </w:r>
      <w:r w:rsidR="00D66C4A">
        <w:rPr>
          <w:color w:val="000000"/>
          <w:szCs w:val="28"/>
        </w:rPr>
        <w:t xml:space="preserve">   </w:t>
      </w:r>
      <w:r w:rsidR="00001A34" w:rsidRPr="00C3652E">
        <w:rPr>
          <w:color w:val="000000"/>
          <w:szCs w:val="28"/>
        </w:rPr>
        <w:t>России</w:t>
      </w:r>
      <w:r w:rsidR="00F44DB4">
        <w:rPr>
          <w:color w:val="000000"/>
          <w:szCs w:val="28"/>
        </w:rPr>
        <w:t xml:space="preserve"> </w:t>
      </w:r>
      <w:r w:rsidR="00D66C4A">
        <w:rPr>
          <w:color w:val="000000"/>
          <w:szCs w:val="28"/>
        </w:rPr>
        <w:t xml:space="preserve">    </w:t>
      </w:r>
      <w:r w:rsidRPr="00C3652E">
        <w:rPr>
          <w:color w:val="000000"/>
          <w:szCs w:val="28"/>
        </w:rPr>
        <w:t xml:space="preserve">/ </w:t>
      </w:r>
      <w:r w:rsidR="00D66C4A">
        <w:rPr>
          <w:color w:val="000000"/>
          <w:szCs w:val="28"/>
        </w:rPr>
        <w:t xml:space="preserve">    </w:t>
      </w:r>
      <w:r w:rsidRPr="00C3652E">
        <w:rPr>
          <w:color w:val="000000"/>
          <w:szCs w:val="28"/>
        </w:rPr>
        <w:t xml:space="preserve">А. М. </w:t>
      </w:r>
      <w:r w:rsidR="00D66C4A">
        <w:rPr>
          <w:color w:val="000000"/>
          <w:szCs w:val="28"/>
        </w:rPr>
        <w:t xml:space="preserve">      </w:t>
      </w:r>
      <w:r w:rsidRPr="00C3652E">
        <w:rPr>
          <w:color w:val="000000"/>
          <w:szCs w:val="28"/>
        </w:rPr>
        <w:t xml:space="preserve">Илышев, </w:t>
      </w:r>
      <w:r w:rsidR="00D66C4A">
        <w:rPr>
          <w:color w:val="000000"/>
          <w:szCs w:val="28"/>
        </w:rPr>
        <w:t xml:space="preserve">  </w:t>
      </w:r>
      <w:r w:rsidRPr="00C3652E">
        <w:rPr>
          <w:color w:val="000000"/>
          <w:szCs w:val="28"/>
        </w:rPr>
        <w:t xml:space="preserve">Н. </w:t>
      </w:r>
      <w:r w:rsidR="00A165C7">
        <w:rPr>
          <w:color w:val="000000"/>
          <w:szCs w:val="28"/>
        </w:rPr>
        <w:t xml:space="preserve">Н. </w:t>
      </w:r>
      <w:r w:rsidR="00D66C4A">
        <w:rPr>
          <w:color w:val="000000"/>
          <w:szCs w:val="28"/>
        </w:rPr>
        <w:t xml:space="preserve">  </w:t>
      </w:r>
      <w:r w:rsidR="00A165C7">
        <w:rPr>
          <w:color w:val="000000"/>
          <w:szCs w:val="28"/>
        </w:rPr>
        <w:t>Илышева, Т. С. Селевич. - М.: Финансы и статистика</w:t>
      </w:r>
      <w:r w:rsidRPr="00C3652E">
        <w:rPr>
          <w:color w:val="000000"/>
          <w:szCs w:val="28"/>
        </w:rPr>
        <w:t xml:space="preserve">: ИНФРА-М, 2010. - 480 с. </w:t>
      </w:r>
    </w:p>
    <w:p w:rsidR="00EF36DD" w:rsidRPr="00E701E2" w:rsidRDefault="00EF36DD" w:rsidP="00E701E2">
      <w:pPr>
        <w:pStyle w:val="a5"/>
        <w:numPr>
          <w:ilvl w:val="0"/>
          <w:numId w:val="18"/>
        </w:numPr>
        <w:suppressLineNumbers/>
        <w:spacing w:line="360" w:lineRule="auto"/>
        <w:ind w:left="0" w:firstLine="709"/>
        <w:rPr>
          <w:color w:val="000000"/>
          <w:szCs w:val="28"/>
        </w:rPr>
      </w:pPr>
      <w:r w:rsidRPr="00C3652E">
        <w:rPr>
          <w:color w:val="000000"/>
          <w:szCs w:val="28"/>
        </w:rPr>
        <w:t>Исаева, Е. А. Стратегический менеджмент в финансово-кредитных организациях</w:t>
      </w:r>
      <w:r w:rsidR="00001A34" w:rsidRPr="00C3652E">
        <w:rPr>
          <w:color w:val="000000"/>
          <w:szCs w:val="28"/>
        </w:rPr>
        <w:t>:</w:t>
      </w:r>
      <w:r w:rsidR="00E701E2">
        <w:rPr>
          <w:color w:val="000000"/>
          <w:szCs w:val="28"/>
        </w:rPr>
        <w:t xml:space="preserve"> </w:t>
      </w:r>
      <w:r w:rsidR="00001A34" w:rsidRPr="00C3652E">
        <w:rPr>
          <w:color w:val="000000"/>
          <w:szCs w:val="28"/>
        </w:rPr>
        <w:t>у</w:t>
      </w:r>
      <w:r w:rsidRPr="00C3652E">
        <w:rPr>
          <w:color w:val="000000"/>
          <w:szCs w:val="28"/>
        </w:rPr>
        <w:t>чебно-методический комплекс</w:t>
      </w:r>
      <w:r w:rsidR="00A601BB">
        <w:rPr>
          <w:color w:val="000000"/>
          <w:szCs w:val="28"/>
        </w:rPr>
        <w:t xml:space="preserve"> </w:t>
      </w:r>
      <w:r w:rsidR="00001A34" w:rsidRPr="00C3652E">
        <w:rPr>
          <w:color w:val="000000"/>
          <w:szCs w:val="28"/>
        </w:rPr>
        <w:t>/</w:t>
      </w:r>
      <w:r w:rsidR="00A601BB">
        <w:rPr>
          <w:color w:val="000000"/>
          <w:szCs w:val="28"/>
        </w:rPr>
        <w:t xml:space="preserve"> </w:t>
      </w:r>
      <w:r w:rsidR="00001A34" w:rsidRPr="00C3652E">
        <w:rPr>
          <w:color w:val="000000"/>
          <w:szCs w:val="28"/>
        </w:rPr>
        <w:t xml:space="preserve">Е. А. Исаева. - </w:t>
      </w:r>
      <w:r w:rsidRPr="00C3652E">
        <w:rPr>
          <w:color w:val="000000"/>
          <w:szCs w:val="28"/>
        </w:rPr>
        <w:t>М.</w:t>
      </w:r>
      <w:r w:rsidR="00F44DB4">
        <w:rPr>
          <w:color w:val="000000"/>
          <w:szCs w:val="28"/>
        </w:rPr>
        <w:t xml:space="preserve"> </w:t>
      </w:r>
      <w:r w:rsidRPr="00C3652E">
        <w:rPr>
          <w:color w:val="000000"/>
          <w:szCs w:val="28"/>
        </w:rPr>
        <w:t>:</w:t>
      </w:r>
      <w:r w:rsidR="006658E6" w:rsidRPr="00C3652E">
        <w:rPr>
          <w:color w:val="000000"/>
          <w:szCs w:val="28"/>
        </w:rPr>
        <w:t xml:space="preserve"> Евразийский открытый</w:t>
      </w:r>
      <w:r w:rsidR="00A165C7">
        <w:rPr>
          <w:color w:val="000000"/>
          <w:szCs w:val="28"/>
        </w:rPr>
        <w:t xml:space="preserve"> </w:t>
      </w:r>
      <w:r w:rsidR="006658E6" w:rsidRPr="00C3652E">
        <w:rPr>
          <w:color w:val="000000"/>
          <w:szCs w:val="28"/>
        </w:rPr>
        <w:t>институт,</w:t>
      </w:r>
      <w:r w:rsidR="00A165C7">
        <w:rPr>
          <w:color w:val="000000"/>
          <w:szCs w:val="28"/>
        </w:rPr>
        <w:t xml:space="preserve"> </w:t>
      </w:r>
      <w:r w:rsidR="006658E6" w:rsidRPr="00C3652E">
        <w:rPr>
          <w:color w:val="000000"/>
          <w:szCs w:val="28"/>
        </w:rPr>
        <w:t>2011.</w:t>
      </w:r>
      <w:r w:rsidR="00F87675" w:rsidRPr="00C3652E">
        <w:rPr>
          <w:color w:val="000000"/>
          <w:szCs w:val="28"/>
        </w:rPr>
        <w:t xml:space="preserve"> – </w:t>
      </w:r>
      <w:r w:rsidR="006658E6" w:rsidRPr="00C3652E">
        <w:rPr>
          <w:color w:val="000000"/>
          <w:szCs w:val="28"/>
        </w:rPr>
        <w:t>212</w:t>
      </w:r>
      <w:r w:rsidR="00A601BB">
        <w:rPr>
          <w:color w:val="000000"/>
          <w:szCs w:val="28"/>
        </w:rPr>
        <w:t xml:space="preserve"> </w:t>
      </w:r>
      <w:r w:rsidR="006658E6" w:rsidRPr="00C3652E">
        <w:rPr>
          <w:color w:val="000000"/>
          <w:szCs w:val="28"/>
        </w:rPr>
        <w:t>с.</w:t>
      </w:r>
      <w:r w:rsidR="00E701E2">
        <w:rPr>
          <w:color w:val="000000"/>
          <w:szCs w:val="28"/>
        </w:rPr>
        <w:t xml:space="preserve"> </w:t>
      </w:r>
      <w:r w:rsidR="006658E6" w:rsidRPr="00E701E2">
        <w:rPr>
          <w:color w:val="000000"/>
          <w:szCs w:val="28"/>
        </w:rPr>
        <w:t>–</w:t>
      </w:r>
      <w:r w:rsidR="00E701E2">
        <w:rPr>
          <w:color w:val="000000"/>
          <w:szCs w:val="28"/>
        </w:rPr>
        <w:t xml:space="preserve"> </w:t>
      </w:r>
      <w:r w:rsidRPr="00E701E2">
        <w:rPr>
          <w:color w:val="000000"/>
          <w:szCs w:val="28"/>
        </w:rPr>
        <w:t>Режим доступа</w:t>
      </w:r>
      <w:r w:rsidR="00F44DB4">
        <w:rPr>
          <w:color w:val="000000"/>
          <w:szCs w:val="28"/>
        </w:rPr>
        <w:t xml:space="preserve"> </w:t>
      </w:r>
      <w:r w:rsidR="006658E6" w:rsidRPr="00E701E2">
        <w:rPr>
          <w:color w:val="000000"/>
          <w:szCs w:val="28"/>
        </w:rPr>
        <w:t>:</w:t>
      </w:r>
      <w:r w:rsidR="00E701E2">
        <w:rPr>
          <w:color w:val="000000"/>
          <w:szCs w:val="28"/>
        </w:rPr>
        <w:t xml:space="preserve"> </w:t>
      </w:r>
      <w:hyperlink r:id="rId16" w:history="1">
        <w:r w:rsidR="00E701E2" w:rsidRPr="00253A66">
          <w:rPr>
            <w:rStyle w:val="ae"/>
            <w:szCs w:val="28"/>
          </w:rPr>
          <w:t>http://www.biblioclub.ru/</w:t>
        </w:r>
      </w:hyperlink>
      <w:r w:rsidR="00E701E2">
        <w:rPr>
          <w:color w:val="000000"/>
          <w:szCs w:val="28"/>
        </w:rPr>
        <w:t xml:space="preserve"> </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Курлыкова, А.В. Стратегический менеджмент</w:t>
      </w:r>
      <w:r w:rsidR="00CA1D06">
        <w:rPr>
          <w:color w:val="000000"/>
          <w:szCs w:val="28"/>
        </w:rPr>
        <w:t xml:space="preserve"> </w:t>
      </w:r>
      <w:r w:rsidRPr="00C3652E">
        <w:rPr>
          <w:color w:val="000000"/>
          <w:szCs w:val="28"/>
        </w:rPr>
        <w:t xml:space="preserve">: </w:t>
      </w:r>
      <w:r w:rsidR="003E0B56" w:rsidRPr="00C3652E">
        <w:rPr>
          <w:color w:val="000000"/>
          <w:szCs w:val="28"/>
        </w:rPr>
        <w:t>у</w:t>
      </w:r>
      <w:r w:rsidRPr="00C3652E">
        <w:rPr>
          <w:color w:val="000000"/>
          <w:szCs w:val="28"/>
        </w:rPr>
        <w:t xml:space="preserve">чебное пособие / А.В. Курлыкова. </w:t>
      </w:r>
      <w:r w:rsidR="00535A12" w:rsidRPr="00C3652E">
        <w:rPr>
          <w:color w:val="000000"/>
          <w:szCs w:val="28"/>
        </w:rPr>
        <w:t>–</w:t>
      </w:r>
      <w:r w:rsidRPr="00C3652E">
        <w:rPr>
          <w:color w:val="000000"/>
          <w:szCs w:val="28"/>
        </w:rPr>
        <w:t xml:space="preserve"> М.</w:t>
      </w:r>
      <w:r w:rsidR="00CA1D06">
        <w:rPr>
          <w:color w:val="000000"/>
          <w:szCs w:val="28"/>
        </w:rPr>
        <w:t xml:space="preserve"> </w:t>
      </w:r>
      <w:r w:rsidRPr="00C3652E">
        <w:rPr>
          <w:color w:val="000000"/>
          <w:szCs w:val="28"/>
        </w:rPr>
        <w:t>: ИЦ РИОР</w:t>
      </w:r>
      <w:r w:rsidR="00CA1D06">
        <w:rPr>
          <w:color w:val="000000"/>
          <w:szCs w:val="28"/>
        </w:rPr>
        <w:t xml:space="preserve"> </w:t>
      </w:r>
      <w:r w:rsidRPr="00C3652E">
        <w:rPr>
          <w:color w:val="000000"/>
          <w:szCs w:val="28"/>
        </w:rPr>
        <w:t xml:space="preserve">: НИЦ ИНФРА-М, 2013. </w:t>
      </w:r>
      <w:r w:rsidR="00535A12" w:rsidRPr="00C3652E">
        <w:rPr>
          <w:color w:val="000000"/>
          <w:szCs w:val="28"/>
        </w:rPr>
        <w:t>–</w:t>
      </w:r>
      <w:r w:rsidRPr="00C3652E">
        <w:rPr>
          <w:color w:val="000000"/>
          <w:szCs w:val="28"/>
        </w:rPr>
        <w:t xml:space="preserve"> 176 с. </w:t>
      </w:r>
      <w:r w:rsidR="00E701E2" w:rsidRPr="00C3652E">
        <w:rPr>
          <w:color w:val="000000"/>
          <w:szCs w:val="28"/>
        </w:rPr>
        <w:t xml:space="preserve">– </w:t>
      </w:r>
      <w:r w:rsidRPr="00C3652E">
        <w:rPr>
          <w:color w:val="000000"/>
          <w:szCs w:val="28"/>
        </w:rPr>
        <w:t>Режим доступа</w:t>
      </w:r>
      <w:r w:rsidR="005819DE">
        <w:rPr>
          <w:color w:val="000000"/>
          <w:szCs w:val="28"/>
        </w:rPr>
        <w:t xml:space="preserve"> </w:t>
      </w:r>
      <w:r w:rsidRPr="00C3652E">
        <w:rPr>
          <w:color w:val="000000"/>
          <w:szCs w:val="28"/>
        </w:rPr>
        <w:t xml:space="preserve">: </w:t>
      </w:r>
      <w:hyperlink r:id="rId17" w:history="1">
        <w:r w:rsidRPr="00C3652E">
          <w:rPr>
            <w:rStyle w:val="ae"/>
            <w:szCs w:val="28"/>
          </w:rPr>
          <w:t>http://znanium.com/bookread.php?book=354060</w:t>
        </w:r>
      </w:hyperlink>
    </w:p>
    <w:p w:rsidR="00EF36DD" w:rsidRPr="00C3652E" w:rsidRDefault="003E0B56" w:rsidP="00AC3A6B">
      <w:pPr>
        <w:pStyle w:val="a5"/>
        <w:numPr>
          <w:ilvl w:val="0"/>
          <w:numId w:val="18"/>
        </w:numPr>
        <w:suppressLineNumbers/>
        <w:spacing w:line="360" w:lineRule="auto"/>
        <w:ind w:left="0" w:firstLine="709"/>
        <w:rPr>
          <w:color w:val="000000"/>
          <w:szCs w:val="28"/>
        </w:rPr>
      </w:pPr>
      <w:r w:rsidRPr="00C3652E">
        <w:rPr>
          <w:color w:val="000000"/>
          <w:szCs w:val="28"/>
        </w:rPr>
        <w:t xml:space="preserve">Лапыгин, Ю. Н. </w:t>
      </w:r>
      <w:r w:rsidR="00EF36DD" w:rsidRPr="00C3652E">
        <w:rPr>
          <w:color w:val="000000"/>
          <w:szCs w:val="28"/>
        </w:rPr>
        <w:t>Ст</w:t>
      </w:r>
      <w:r w:rsidRPr="00C3652E">
        <w:rPr>
          <w:color w:val="000000"/>
          <w:szCs w:val="28"/>
        </w:rPr>
        <w:t>ратегический   менеджмент</w:t>
      </w:r>
      <w:r w:rsidR="005819DE">
        <w:rPr>
          <w:color w:val="000000"/>
          <w:szCs w:val="28"/>
        </w:rPr>
        <w:t xml:space="preserve"> </w:t>
      </w:r>
      <w:r w:rsidR="00EF36DD" w:rsidRPr="00C3652E">
        <w:rPr>
          <w:color w:val="000000"/>
          <w:szCs w:val="28"/>
        </w:rPr>
        <w:t xml:space="preserve">: </w:t>
      </w:r>
      <w:r w:rsidR="00A165C7">
        <w:rPr>
          <w:color w:val="000000"/>
          <w:szCs w:val="28"/>
        </w:rPr>
        <w:t xml:space="preserve">   </w:t>
      </w:r>
      <w:r w:rsidR="00EF36DD" w:rsidRPr="00C3652E">
        <w:rPr>
          <w:color w:val="000000"/>
          <w:szCs w:val="28"/>
        </w:rPr>
        <w:t>учеб.</w:t>
      </w:r>
      <w:r w:rsidR="00A165C7">
        <w:rPr>
          <w:color w:val="000000"/>
          <w:szCs w:val="28"/>
        </w:rPr>
        <w:t xml:space="preserve"> </w:t>
      </w:r>
      <w:r w:rsidR="00100CAB">
        <w:rPr>
          <w:color w:val="000000"/>
          <w:szCs w:val="28"/>
        </w:rPr>
        <w:t xml:space="preserve"> </w:t>
      </w:r>
      <w:r w:rsidR="00EF36DD" w:rsidRPr="00C3652E">
        <w:rPr>
          <w:color w:val="000000"/>
          <w:szCs w:val="28"/>
        </w:rPr>
        <w:t>пособие / Ю. Н. Лапыгин. - М.</w:t>
      </w:r>
      <w:r w:rsidR="00CA1D06">
        <w:rPr>
          <w:color w:val="000000"/>
          <w:szCs w:val="28"/>
        </w:rPr>
        <w:t xml:space="preserve"> </w:t>
      </w:r>
      <w:r w:rsidR="00EF36DD" w:rsidRPr="00C3652E">
        <w:rPr>
          <w:color w:val="000000"/>
          <w:szCs w:val="28"/>
        </w:rPr>
        <w:t>: ИНФРА-М, 2011. - 836 с.</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 xml:space="preserve">Маленков, Ю. </w:t>
      </w:r>
      <w:r w:rsidR="000452A2" w:rsidRPr="00C3652E">
        <w:rPr>
          <w:color w:val="000000"/>
          <w:szCs w:val="28"/>
        </w:rPr>
        <w:t xml:space="preserve">А.  </w:t>
      </w:r>
      <w:r w:rsidR="00A165C7">
        <w:rPr>
          <w:color w:val="000000"/>
          <w:szCs w:val="28"/>
        </w:rPr>
        <w:t xml:space="preserve">     </w:t>
      </w:r>
      <w:r w:rsidR="000452A2" w:rsidRPr="00C3652E">
        <w:rPr>
          <w:color w:val="000000"/>
          <w:szCs w:val="28"/>
        </w:rPr>
        <w:t xml:space="preserve">Стратегический </w:t>
      </w:r>
      <w:r w:rsidR="00A165C7">
        <w:rPr>
          <w:color w:val="000000"/>
          <w:szCs w:val="28"/>
        </w:rPr>
        <w:t xml:space="preserve">   </w:t>
      </w:r>
      <w:r w:rsidR="000452A2" w:rsidRPr="00C3652E">
        <w:rPr>
          <w:color w:val="000000"/>
          <w:szCs w:val="28"/>
        </w:rPr>
        <w:t xml:space="preserve">   менеджмент</w:t>
      </w:r>
      <w:r w:rsidR="0021392D">
        <w:rPr>
          <w:color w:val="000000"/>
          <w:szCs w:val="28"/>
        </w:rPr>
        <w:t xml:space="preserve"> </w:t>
      </w:r>
      <w:r w:rsidRPr="00C3652E">
        <w:rPr>
          <w:color w:val="000000"/>
          <w:szCs w:val="28"/>
        </w:rPr>
        <w:t>:</w:t>
      </w:r>
      <w:r w:rsidR="00100CAB">
        <w:rPr>
          <w:color w:val="000000"/>
          <w:szCs w:val="28"/>
        </w:rPr>
        <w:t xml:space="preserve"> </w:t>
      </w:r>
      <w:r w:rsidR="00A165C7">
        <w:rPr>
          <w:color w:val="000000"/>
          <w:szCs w:val="28"/>
        </w:rPr>
        <w:t xml:space="preserve">  </w:t>
      </w:r>
      <w:r w:rsidR="00E26F04" w:rsidRPr="00C3652E">
        <w:rPr>
          <w:color w:val="000000"/>
          <w:szCs w:val="28"/>
        </w:rPr>
        <w:t>учебник / Ю. А. Маленков. - М.</w:t>
      </w:r>
      <w:r w:rsidR="0021392D">
        <w:rPr>
          <w:color w:val="000000"/>
          <w:szCs w:val="28"/>
        </w:rPr>
        <w:t xml:space="preserve"> </w:t>
      </w:r>
      <w:r w:rsidRPr="00C3652E">
        <w:rPr>
          <w:color w:val="000000"/>
          <w:szCs w:val="28"/>
        </w:rPr>
        <w:t>: Проспект, 2011. - 224 с.</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Томпсон, А. А. Стратегический менеджмент. Искусство разработки и реализации стратегии</w:t>
      </w:r>
      <w:r w:rsidR="00D21297">
        <w:rPr>
          <w:color w:val="000000"/>
          <w:szCs w:val="28"/>
        </w:rPr>
        <w:t xml:space="preserve"> </w:t>
      </w:r>
      <w:r w:rsidR="004B19E7" w:rsidRPr="00C3652E">
        <w:rPr>
          <w:color w:val="000000"/>
          <w:szCs w:val="28"/>
        </w:rPr>
        <w:t>:</w:t>
      </w:r>
      <w:r w:rsidR="00100CAB">
        <w:rPr>
          <w:color w:val="000000"/>
          <w:szCs w:val="28"/>
        </w:rPr>
        <w:t xml:space="preserve"> </w:t>
      </w:r>
      <w:r w:rsidR="004B19E7" w:rsidRPr="00C3652E">
        <w:rPr>
          <w:color w:val="000000"/>
          <w:szCs w:val="28"/>
        </w:rPr>
        <w:t>учебник /</w:t>
      </w:r>
      <w:r w:rsidR="0021392D">
        <w:rPr>
          <w:color w:val="000000"/>
          <w:szCs w:val="28"/>
        </w:rPr>
        <w:t xml:space="preserve"> </w:t>
      </w:r>
      <w:r w:rsidRPr="00C3652E">
        <w:rPr>
          <w:color w:val="000000"/>
          <w:szCs w:val="28"/>
        </w:rPr>
        <w:t>А.</w:t>
      </w:r>
      <w:r w:rsidR="0021392D">
        <w:rPr>
          <w:color w:val="000000"/>
          <w:szCs w:val="28"/>
        </w:rPr>
        <w:t xml:space="preserve"> </w:t>
      </w:r>
      <w:r w:rsidRPr="00C3652E">
        <w:rPr>
          <w:color w:val="000000"/>
          <w:szCs w:val="28"/>
        </w:rPr>
        <w:t>А.</w:t>
      </w:r>
      <w:r w:rsidR="0021392D">
        <w:rPr>
          <w:color w:val="000000"/>
          <w:szCs w:val="28"/>
        </w:rPr>
        <w:t xml:space="preserve"> </w:t>
      </w:r>
      <w:r w:rsidRPr="00C3652E">
        <w:rPr>
          <w:color w:val="000000"/>
          <w:szCs w:val="28"/>
        </w:rPr>
        <w:t>Томпсон.</w:t>
      </w:r>
      <w:r w:rsidR="00D26859">
        <w:rPr>
          <w:color w:val="000000"/>
          <w:szCs w:val="28"/>
        </w:rPr>
        <w:t xml:space="preserve"> </w:t>
      </w:r>
      <w:r w:rsidRPr="00C3652E">
        <w:rPr>
          <w:color w:val="000000"/>
          <w:szCs w:val="28"/>
        </w:rPr>
        <w:t>- М.</w:t>
      </w:r>
      <w:r w:rsidR="0021392D">
        <w:rPr>
          <w:color w:val="000000"/>
          <w:szCs w:val="28"/>
        </w:rPr>
        <w:t xml:space="preserve"> </w:t>
      </w:r>
      <w:r w:rsidRPr="00C3652E">
        <w:rPr>
          <w:color w:val="000000"/>
          <w:szCs w:val="28"/>
        </w:rPr>
        <w:t>: Юнити-Дана, 2012. Режим доступа: http://www.biblioclub.ru/book/118643/</w:t>
      </w:r>
    </w:p>
    <w:p w:rsidR="00EF36DD" w:rsidRDefault="00EF36DD" w:rsidP="00AC3A6B">
      <w:pPr>
        <w:pStyle w:val="a5"/>
        <w:suppressLineNumbers/>
        <w:spacing w:line="360" w:lineRule="auto"/>
        <w:ind w:firstLine="709"/>
        <w:rPr>
          <w:color w:val="000000"/>
          <w:szCs w:val="28"/>
        </w:rPr>
      </w:pPr>
    </w:p>
    <w:p w:rsidR="004F729D" w:rsidRPr="00C3652E" w:rsidRDefault="004F729D" w:rsidP="00AC3A6B">
      <w:pPr>
        <w:pStyle w:val="a5"/>
        <w:suppressLineNumbers/>
        <w:spacing w:line="360" w:lineRule="auto"/>
        <w:ind w:firstLine="709"/>
        <w:rPr>
          <w:color w:val="000000"/>
          <w:szCs w:val="28"/>
        </w:rPr>
      </w:pPr>
    </w:p>
    <w:p w:rsidR="00EF36DD" w:rsidRPr="00C3652E" w:rsidRDefault="001E7016" w:rsidP="000903E4">
      <w:pPr>
        <w:pStyle w:val="a5"/>
        <w:suppressLineNumbers/>
        <w:spacing w:line="360" w:lineRule="auto"/>
        <w:ind w:firstLine="709"/>
        <w:rPr>
          <w:b/>
          <w:color w:val="000000"/>
          <w:szCs w:val="28"/>
        </w:rPr>
      </w:pPr>
      <w:r w:rsidRPr="00C3652E">
        <w:rPr>
          <w:b/>
          <w:color w:val="000000"/>
          <w:szCs w:val="28"/>
        </w:rPr>
        <w:t>11</w:t>
      </w:r>
      <w:r w:rsidR="00EF36DD" w:rsidRPr="00C3652E">
        <w:rPr>
          <w:b/>
          <w:color w:val="000000"/>
          <w:szCs w:val="28"/>
        </w:rPr>
        <w:t>.2 Дополнительная литература</w:t>
      </w:r>
    </w:p>
    <w:p w:rsidR="00C61531" w:rsidRPr="00C3652E" w:rsidRDefault="00C61531" w:rsidP="000903E4">
      <w:pPr>
        <w:pStyle w:val="a5"/>
        <w:suppressLineNumbers/>
        <w:spacing w:line="360" w:lineRule="auto"/>
        <w:ind w:firstLine="709"/>
        <w:rPr>
          <w:b/>
          <w:color w:val="000000"/>
          <w:szCs w:val="28"/>
        </w:rPr>
      </w:pP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Аакер, Д. Стратегическое рыночное управление / Д. Аакер: Пер. с англ.</w:t>
      </w:r>
      <w:r w:rsidR="00D21297">
        <w:rPr>
          <w:color w:val="000000"/>
          <w:szCs w:val="28"/>
        </w:rPr>
        <w:t xml:space="preserve"> </w:t>
      </w:r>
      <w:r w:rsidR="0062107E" w:rsidRPr="00C3652E">
        <w:rPr>
          <w:color w:val="000000"/>
          <w:szCs w:val="28"/>
        </w:rPr>
        <w:t>;</w:t>
      </w:r>
      <w:r w:rsidRPr="00C3652E">
        <w:rPr>
          <w:color w:val="000000"/>
          <w:szCs w:val="28"/>
        </w:rPr>
        <w:t xml:space="preserve"> под ред. Ю.</w:t>
      </w:r>
      <w:r w:rsidR="008A4636">
        <w:rPr>
          <w:color w:val="000000"/>
          <w:szCs w:val="28"/>
        </w:rPr>
        <w:t xml:space="preserve"> </w:t>
      </w:r>
      <w:r w:rsidRPr="00C3652E">
        <w:rPr>
          <w:color w:val="000000"/>
          <w:szCs w:val="28"/>
        </w:rPr>
        <w:t xml:space="preserve">Н. Каптуревского. </w:t>
      </w:r>
      <w:r w:rsidR="00D21297">
        <w:rPr>
          <w:color w:val="000000"/>
          <w:szCs w:val="28"/>
        </w:rPr>
        <w:t>–</w:t>
      </w:r>
      <w:r w:rsidRPr="00C3652E">
        <w:rPr>
          <w:color w:val="000000"/>
          <w:szCs w:val="28"/>
        </w:rPr>
        <w:t xml:space="preserve"> СПб</w:t>
      </w:r>
      <w:r w:rsidR="00D21297">
        <w:rPr>
          <w:color w:val="000000"/>
          <w:szCs w:val="28"/>
        </w:rPr>
        <w:t xml:space="preserve"> </w:t>
      </w:r>
      <w:r w:rsidRPr="00C3652E">
        <w:rPr>
          <w:color w:val="000000"/>
          <w:szCs w:val="28"/>
        </w:rPr>
        <w:t>: Питер, 2002. - 544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Ансофф, И. Стратегическое      управление / И.    Ансофф</w:t>
      </w:r>
      <w:r w:rsidR="00527F85" w:rsidRPr="00C3652E">
        <w:rPr>
          <w:color w:val="000000"/>
          <w:szCs w:val="28"/>
        </w:rPr>
        <w:t>;</w:t>
      </w:r>
      <w:r w:rsidRPr="00C3652E">
        <w:rPr>
          <w:color w:val="000000"/>
          <w:szCs w:val="28"/>
        </w:rPr>
        <w:t xml:space="preserve">   пер. с англ. Е.</w:t>
      </w:r>
      <w:r w:rsidR="008A4636">
        <w:rPr>
          <w:color w:val="000000"/>
          <w:szCs w:val="28"/>
        </w:rPr>
        <w:t xml:space="preserve"> </w:t>
      </w:r>
      <w:r w:rsidRPr="00C3652E">
        <w:rPr>
          <w:color w:val="000000"/>
          <w:szCs w:val="28"/>
        </w:rPr>
        <w:t>Л. Леонтьева. - М.</w:t>
      </w:r>
      <w:r w:rsidR="008A4636">
        <w:rPr>
          <w:color w:val="000000"/>
          <w:szCs w:val="28"/>
        </w:rPr>
        <w:t xml:space="preserve"> </w:t>
      </w:r>
      <w:r w:rsidRPr="00C3652E">
        <w:rPr>
          <w:color w:val="000000"/>
          <w:szCs w:val="28"/>
        </w:rPr>
        <w:t>: Экономика, 1989. – 519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Баринов, В.А.  Стратегический</w:t>
      </w:r>
      <w:r w:rsidR="00161C1C">
        <w:rPr>
          <w:color w:val="000000"/>
          <w:szCs w:val="28"/>
        </w:rPr>
        <w:t xml:space="preserve">  </w:t>
      </w:r>
      <w:r w:rsidRPr="00C3652E">
        <w:rPr>
          <w:color w:val="000000"/>
          <w:szCs w:val="28"/>
        </w:rPr>
        <w:t xml:space="preserve"> менеджмент</w:t>
      </w:r>
      <w:r w:rsidR="00D21297">
        <w:rPr>
          <w:color w:val="000000"/>
          <w:szCs w:val="28"/>
        </w:rPr>
        <w:t xml:space="preserve"> </w:t>
      </w:r>
      <w:r w:rsidRPr="00C3652E">
        <w:rPr>
          <w:color w:val="000000"/>
          <w:szCs w:val="28"/>
        </w:rPr>
        <w:t>:</w:t>
      </w:r>
      <w:r w:rsidR="00161C1C">
        <w:rPr>
          <w:color w:val="000000"/>
          <w:szCs w:val="28"/>
        </w:rPr>
        <w:t xml:space="preserve">  </w:t>
      </w:r>
      <w:r w:rsidRPr="00C3652E">
        <w:rPr>
          <w:color w:val="000000"/>
          <w:szCs w:val="28"/>
        </w:rPr>
        <w:t xml:space="preserve"> учеб.</w:t>
      </w:r>
      <w:r w:rsidR="00100CAB">
        <w:rPr>
          <w:color w:val="000000"/>
          <w:szCs w:val="28"/>
        </w:rPr>
        <w:t xml:space="preserve"> </w:t>
      </w:r>
      <w:r w:rsidR="00161C1C">
        <w:rPr>
          <w:color w:val="000000"/>
          <w:szCs w:val="28"/>
        </w:rPr>
        <w:t xml:space="preserve">  </w:t>
      </w:r>
      <w:r w:rsidRPr="00C3652E">
        <w:rPr>
          <w:color w:val="000000"/>
          <w:szCs w:val="28"/>
        </w:rPr>
        <w:t>пособие / В.А. Баринов, В. Л. Харченко. - М.</w:t>
      </w:r>
      <w:r w:rsidR="008A4636">
        <w:rPr>
          <w:color w:val="000000"/>
          <w:szCs w:val="28"/>
        </w:rPr>
        <w:t xml:space="preserve"> </w:t>
      </w:r>
      <w:r w:rsidRPr="00C3652E">
        <w:rPr>
          <w:color w:val="000000"/>
          <w:szCs w:val="28"/>
        </w:rPr>
        <w:t>: ИНФРА-М, 2008. - 28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Веснин, </w:t>
      </w:r>
      <w:r w:rsidR="008A4636">
        <w:rPr>
          <w:color w:val="000000"/>
          <w:szCs w:val="28"/>
        </w:rPr>
        <w:t xml:space="preserve">  </w:t>
      </w:r>
      <w:r w:rsidRPr="00C3652E">
        <w:rPr>
          <w:color w:val="000000"/>
          <w:szCs w:val="28"/>
        </w:rPr>
        <w:t>В.</w:t>
      </w:r>
      <w:r w:rsidR="008A4636">
        <w:rPr>
          <w:color w:val="000000"/>
          <w:szCs w:val="28"/>
        </w:rPr>
        <w:t xml:space="preserve"> </w:t>
      </w:r>
      <w:r w:rsidRPr="00C3652E">
        <w:rPr>
          <w:color w:val="000000"/>
          <w:szCs w:val="28"/>
        </w:rPr>
        <w:t xml:space="preserve">Р. </w:t>
      </w:r>
      <w:r w:rsidR="008A4636">
        <w:rPr>
          <w:color w:val="000000"/>
          <w:szCs w:val="28"/>
        </w:rPr>
        <w:t xml:space="preserve">        </w:t>
      </w:r>
      <w:r w:rsidRPr="00C3652E">
        <w:rPr>
          <w:color w:val="000000"/>
          <w:szCs w:val="28"/>
        </w:rPr>
        <w:t xml:space="preserve">Стратегическое   </w:t>
      </w:r>
      <w:r w:rsidR="008A4636">
        <w:rPr>
          <w:color w:val="000000"/>
          <w:szCs w:val="28"/>
        </w:rPr>
        <w:t xml:space="preserve">   </w:t>
      </w:r>
      <w:r w:rsidRPr="00C3652E">
        <w:rPr>
          <w:color w:val="000000"/>
          <w:szCs w:val="28"/>
        </w:rPr>
        <w:t>управление</w:t>
      </w:r>
      <w:r w:rsidR="008A4636">
        <w:rPr>
          <w:color w:val="000000"/>
          <w:szCs w:val="28"/>
        </w:rPr>
        <w:t xml:space="preserve">   </w:t>
      </w:r>
      <w:r w:rsidRPr="00C3652E">
        <w:rPr>
          <w:color w:val="000000"/>
          <w:szCs w:val="28"/>
        </w:rPr>
        <w:t xml:space="preserve">: </w:t>
      </w:r>
      <w:r w:rsidR="008A4636">
        <w:rPr>
          <w:color w:val="000000"/>
          <w:szCs w:val="28"/>
        </w:rPr>
        <w:t xml:space="preserve">     </w:t>
      </w:r>
      <w:r w:rsidRPr="00C3652E">
        <w:rPr>
          <w:color w:val="000000"/>
          <w:szCs w:val="28"/>
        </w:rPr>
        <w:t>учебник</w:t>
      </w:r>
      <w:r w:rsidR="008A4636">
        <w:rPr>
          <w:color w:val="000000"/>
          <w:szCs w:val="28"/>
        </w:rPr>
        <w:t xml:space="preserve"> </w:t>
      </w:r>
      <w:r w:rsidRPr="00C3652E">
        <w:rPr>
          <w:color w:val="000000"/>
          <w:szCs w:val="28"/>
        </w:rPr>
        <w:t xml:space="preserve"> /</w:t>
      </w:r>
      <w:r w:rsidR="008A4636">
        <w:rPr>
          <w:color w:val="000000"/>
          <w:szCs w:val="28"/>
        </w:rPr>
        <w:t xml:space="preserve"> </w:t>
      </w:r>
      <w:r w:rsidRPr="00C3652E">
        <w:rPr>
          <w:color w:val="000000"/>
          <w:szCs w:val="28"/>
        </w:rPr>
        <w:t>В. Р.   Веснин.</w:t>
      </w:r>
      <w:r w:rsidR="008A4636">
        <w:rPr>
          <w:color w:val="000000"/>
          <w:szCs w:val="28"/>
        </w:rPr>
        <w:t xml:space="preserve"> </w:t>
      </w:r>
      <w:r w:rsidRPr="00C3652E">
        <w:rPr>
          <w:color w:val="000000"/>
          <w:szCs w:val="28"/>
        </w:rPr>
        <w:t>-</w:t>
      </w:r>
      <w:r w:rsidR="008A4636">
        <w:rPr>
          <w:color w:val="000000"/>
          <w:szCs w:val="28"/>
        </w:rPr>
        <w:t xml:space="preserve"> </w:t>
      </w:r>
      <w:r w:rsidRPr="00C3652E">
        <w:rPr>
          <w:color w:val="000000"/>
          <w:szCs w:val="28"/>
        </w:rPr>
        <w:t>М. : Проспект, 2006. - 32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lastRenderedPageBreak/>
        <w:t>Вино</w:t>
      </w:r>
      <w:r w:rsidR="00EE44A0" w:rsidRPr="00C3652E">
        <w:rPr>
          <w:color w:val="000000"/>
          <w:szCs w:val="28"/>
        </w:rPr>
        <w:t xml:space="preserve">градова, З.И. Стратегический </w:t>
      </w:r>
      <w:r w:rsidRPr="00C3652E">
        <w:rPr>
          <w:color w:val="000000"/>
          <w:szCs w:val="28"/>
        </w:rPr>
        <w:t>менеджмент: матрица    модулей, «дерево»    целей: учеб.</w:t>
      </w:r>
      <w:r w:rsidR="00100CAB">
        <w:rPr>
          <w:color w:val="000000"/>
          <w:szCs w:val="28"/>
        </w:rPr>
        <w:t xml:space="preserve"> </w:t>
      </w:r>
      <w:r w:rsidRPr="00C3652E">
        <w:rPr>
          <w:color w:val="000000"/>
          <w:szCs w:val="28"/>
        </w:rPr>
        <w:t>пособие   для   вузов / 3.</w:t>
      </w:r>
      <w:r w:rsidR="008A4636">
        <w:rPr>
          <w:color w:val="000000"/>
          <w:szCs w:val="28"/>
        </w:rPr>
        <w:t xml:space="preserve"> </w:t>
      </w:r>
      <w:r w:rsidRPr="00C3652E">
        <w:rPr>
          <w:color w:val="000000"/>
          <w:szCs w:val="28"/>
        </w:rPr>
        <w:t xml:space="preserve"> И.    Виноградова,   В. Е. Щербакова. - М. : Фонд «Мир»</w:t>
      </w:r>
      <w:r w:rsidR="00D21297">
        <w:rPr>
          <w:color w:val="000000"/>
          <w:szCs w:val="28"/>
        </w:rPr>
        <w:t xml:space="preserve"> </w:t>
      </w:r>
      <w:r w:rsidRPr="00C3652E">
        <w:rPr>
          <w:color w:val="000000"/>
          <w:szCs w:val="28"/>
        </w:rPr>
        <w:t>: Академ. Проект, 2004. - 304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Виссема,  X.  Стратегический менеджмент и предпринимательство: возможности для будущего процветания / X. Виссема: пер. с англ. -    М.</w:t>
      </w:r>
      <w:r w:rsidR="00501E84">
        <w:rPr>
          <w:color w:val="000000"/>
          <w:szCs w:val="28"/>
        </w:rPr>
        <w:t xml:space="preserve"> </w:t>
      </w:r>
      <w:r w:rsidRPr="00C3652E">
        <w:rPr>
          <w:color w:val="000000"/>
          <w:szCs w:val="28"/>
        </w:rPr>
        <w:t>: Финпресс, 2000. -272 с.</w:t>
      </w:r>
    </w:p>
    <w:p w:rsidR="00EF36DD" w:rsidRPr="00C3652E" w:rsidRDefault="00EE44A0" w:rsidP="00BA1719">
      <w:pPr>
        <w:pStyle w:val="a5"/>
        <w:numPr>
          <w:ilvl w:val="0"/>
          <w:numId w:val="21"/>
        </w:numPr>
        <w:suppressLineNumbers/>
        <w:spacing w:line="360" w:lineRule="auto"/>
        <w:ind w:left="0" w:firstLine="709"/>
        <w:rPr>
          <w:color w:val="000000"/>
          <w:szCs w:val="28"/>
        </w:rPr>
      </w:pPr>
      <w:r w:rsidRPr="00C3652E">
        <w:rPr>
          <w:color w:val="000000"/>
          <w:szCs w:val="28"/>
        </w:rPr>
        <w:t>Виханский, О.С.</w:t>
      </w:r>
      <w:r w:rsidR="00D21297">
        <w:rPr>
          <w:color w:val="000000"/>
          <w:szCs w:val="28"/>
        </w:rPr>
        <w:t xml:space="preserve">  </w:t>
      </w:r>
      <w:r w:rsidRPr="00C3652E">
        <w:rPr>
          <w:color w:val="000000"/>
          <w:szCs w:val="28"/>
        </w:rPr>
        <w:t xml:space="preserve"> Стратегическое</w:t>
      </w:r>
      <w:r w:rsidR="00161C1C">
        <w:rPr>
          <w:color w:val="000000"/>
          <w:szCs w:val="28"/>
        </w:rPr>
        <w:t xml:space="preserve">   </w:t>
      </w:r>
      <w:r w:rsidR="00D21297">
        <w:rPr>
          <w:color w:val="000000"/>
          <w:szCs w:val="28"/>
        </w:rPr>
        <w:t xml:space="preserve"> </w:t>
      </w:r>
      <w:r w:rsidR="00161C1C">
        <w:rPr>
          <w:color w:val="000000"/>
          <w:szCs w:val="28"/>
        </w:rPr>
        <w:t xml:space="preserve"> </w:t>
      </w:r>
      <w:r w:rsidR="00EF36DD" w:rsidRPr="00C3652E">
        <w:rPr>
          <w:color w:val="000000"/>
          <w:szCs w:val="28"/>
        </w:rPr>
        <w:t xml:space="preserve"> управ</w:t>
      </w:r>
      <w:r w:rsidRPr="00C3652E">
        <w:rPr>
          <w:color w:val="000000"/>
          <w:szCs w:val="28"/>
        </w:rPr>
        <w:t>ление</w:t>
      </w:r>
      <w:r w:rsidR="00D21297">
        <w:rPr>
          <w:color w:val="000000"/>
          <w:szCs w:val="28"/>
        </w:rPr>
        <w:t xml:space="preserve">   </w:t>
      </w:r>
      <w:r w:rsidRPr="00C3652E">
        <w:rPr>
          <w:color w:val="000000"/>
          <w:szCs w:val="28"/>
        </w:rPr>
        <w:t xml:space="preserve">: </w:t>
      </w:r>
      <w:r w:rsidR="00161C1C">
        <w:rPr>
          <w:color w:val="000000"/>
          <w:szCs w:val="28"/>
        </w:rPr>
        <w:t xml:space="preserve"> </w:t>
      </w:r>
      <w:r w:rsidR="00D21297">
        <w:rPr>
          <w:color w:val="000000"/>
          <w:szCs w:val="28"/>
        </w:rPr>
        <w:t xml:space="preserve">  </w:t>
      </w:r>
      <w:r w:rsidR="00161C1C">
        <w:rPr>
          <w:color w:val="000000"/>
          <w:szCs w:val="28"/>
        </w:rPr>
        <w:t xml:space="preserve"> </w:t>
      </w:r>
      <w:r w:rsidRPr="00C3652E">
        <w:rPr>
          <w:color w:val="000000"/>
          <w:szCs w:val="28"/>
        </w:rPr>
        <w:t>учебник</w:t>
      </w:r>
      <w:r w:rsidR="00161C1C">
        <w:rPr>
          <w:color w:val="000000"/>
          <w:szCs w:val="28"/>
        </w:rPr>
        <w:t xml:space="preserve"> </w:t>
      </w:r>
      <w:r w:rsidR="00E26F04" w:rsidRPr="00C3652E">
        <w:rPr>
          <w:color w:val="000000"/>
          <w:szCs w:val="28"/>
        </w:rPr>
        <w:t>/ О.С.</w:t>
      </w:r>
      <w:r w:rsidR="00161C1C">
        <w:rPr>
          <w:color w:val="000000"/>
          <w:szCs w:val="28"/>
        </w:rPr>
        <w:t xml:space="preserve"> </w:t>
      </w:r>
      <w:r w:rsidR="00E26F04" w:rsidRPr="00C3652E">
        <w:rPr>
          <w:color w:val="000000"/>
          <w:szCs w:val="28"/>
        </w:rPr>
        <w:t>Виханский</w:t>
      </w:r>
      <w:r w:rsidR="00EF36DD" w:rsidRPr="00C3652E">
        <w:rPr>
          <w:color w:val="000000"/>
          <w:szCs w:val="28"/>
        </w:rPr>
        <w:t>.-</w:t>
      </w:r>
      <w:r w:rsidR="00E26F04" w:rsidRPr="00C3652E">
        <w:rPr>
          <w:color w:val="000000"/>
          <w:szCs w:val="28"/>
        </w:rPr>
        <w:t xml:space="preserve"> 2-е изд., перераб. и доп. - М.</w:t>
      </w:r>
      <w:r w:rsidR="00D21297">
        <w:rPr>
          <w:color w:val="000000"/>
          <w:szCs w:val="28"/>
        </w:rPr>
        <w:t xml:space="preserve"> </w:t>
      </w:r>
      <w:r w:rsidR="00753316">
        <w:rPr>
          <w:color w:val="000000"/>
          <w:szCs w:val="28"/>
        </w:rPr>
        <w:t>: Экономист</w:t>
      </w:r>
      <w:r w:rsidR="00EF36DD" w:rsidRPr="00C3652E">
        <w:rPr>
          <w:color w:val="000000"/>
          <w:szCs w:val="28"/>
        </w:rPr>
        <w:t>, 2008. - 296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Волкогонова, О.</w:t>
      </w:r>
      <w:r w:rsidR="008D0D70">
        <w:rPr>
          <w:color w:val="000000"/>
          <w:szCs w:val="28"/>
        </w:rPr>
        <w:t xml:space="preserve"> </w:t>
      </w:r>
      <w:r w:rsidRPr="00C3652E">
        <w:rPr>
          <w:color w:val="000000"/>
          <w:szCs w:val="28"/>
        </w:rPr>
        <w:t xml:space="preserve">Д.  </w:t>
      </w:r>
      <w:r w:rsidR="008D0D70">
        <w:rPr>
          <w:color w:val="000000"/>
          <w:szCs w:val="28"/>
        </w:rPr>
        <w:t xml:space="preserve"> </w:t>
      </w:r>
      <w:r w:rsidR="001D2BF5" w:rsidRPr="00C3652E">
        <w:rPr>
          <w:color w:val="000000"/>
          <w:szCs w:val="28"/>
        </w:rPr>
        <w:t>Стратегический     менеджмент</w:t>
      </w:r>
      <w:r w:rsidR="00D21297">
        <w:rPr>
          <w:color w:val="000000"/>
          <w:szCs w:val="28"/>
        </w:rPr>
        <w:t xml:space="preserve">  </w:t>
      </w:r>
      <w:r w:rsidRPr="00C3652E">
        <w:rPr>
          <w:color w:val="000000"/>
          <w:szCs w:val="28"/>
        </w:rPr>
        <w:t xml:space="preserve">: </w:t>
      </w:r>
      <w:r w:rsidR="00D21297">
        <w:rPr>
          <w:color w:val="000000"/>
          <w:szCs w:val="28"/>
        </w:rPr>
        <w:t xml:space="preserve">   </w:t>
      </w:r>
      <w:r w:rsidRPr="00C3652E">
        <w:rPr>
          <w:color w:val="000000"/>
          <w:szCs w:val="28"/>
        </w:rPr>
        <w:t>учебни</w:t>
      </w:r>
      <w:r w:rsidR="00E26F04" w:rsidRPr="00C3652E">
        <w:rPr>
          <w:color w:val="000000"/>
          <w:szCs w:val="28"/>
        </w:rPr>
        <w:t>к / О.</w:t>
      </w:r>
      <w:r w:rsidR="008D0D70">
        <w:rPr>
          <w:color w:val="000000"/>
          <w:szCs w:val="28"/>
        </w:rPr>
        <w:t xml:space="preserve"> </w:t>
      </w:r>
      <w:r w:rsidR="00E26F04" w:rsidRPr="00C3652E">
        <w:rPr>
          <w:color w:val="000000"/>
          <w:szCs w:val="28"/>
        </w:rPr>
        <w:t>Д. Волкогонова, А. Т. Зуб</w:t>
      </w:r>
      <w:r w:rsidR="00100CAB">
        <w:rPr>
          <w:color w:val="000000"/>
          <w:szCs w:val="28"/>
        </w:rPr>
        <w:t>. - М.</w:t>
      </w:r>
      <w:r w:rsidR="00D21297">
        <w:rPr>
          <w:color w:val="000000"/>
          <w:szCs w:val="28"/>
        </w:rPr>
        <w:t xml:space="preserve"> </w:t>
      </w:r>
      <w:r w:rsidRPr="00C3652E">
        <w:rPr>
          <w:color w:val="000000"/>
          <w:szCs w:val="28"/>
        </w:rPr>
        <w:t>: Форум</w:t>
      </w:r>
      <w:r w:rsidR="00D21297">
        <w:rPr>
          <w:color w:val="000000"/>
          <w:szCs w:val="28"/>
        </w:rPr>
        <w:t xml:space="preserve"> </w:t>
      </w:r>
      <w:r w:rsidRPr="00C3652E">
        <w:rPr>
          <w:color w:val="000000"/>
          <w:szCs w:val="28"/>
        </w:rPr>
        <w:t>: ИНФРА-М, 2006. - 256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Грант, Р.</w:t>
      </w:r>
      <w:r w:rsidR="008D0D70">
        <w:rPr>
          <w:color w:val="000000"/>
          <w:szCs w:val="28"/>
        </w:rPr>
        <w:t xml:space="preserve"> </w:t>
      </w:r>
      <w:r w:rsidRPr="00C3652E">
        <w:rPr>
          <w:color w:val="000000"/>
          <w:szCs w:val="28"/>
        </w:rPr>
        <w:t xml:space="preserve">М. Современный стратегический анализ. Современный стратегический анализ. 7-е изд./ Р.М. Грант. - СПб. : Питер, 2012. – 539 с. </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Ефремов, B.</w:t>
      </w:r>
      <w:r w:rsidR="003860CC">
        <w:rPr>
          <w:color w:val="000000"/>
          <w:szCs w:val="28"/>
        </w:rPr>
        <w:t xml:space="preserve"> </w:t>
      </w:r>
      <w:r w:rsidRPr="00C3652E">
        <w:rPr>
          <w:color w:val="000000"/>
          <w:szCs w:val="28"/>
        </w:rPr>
        <w:t>C. Стратегия бизнеса. Концепции и методы планирования / B.</w:t>
      </w:r>
      <w:r w:rsidR="003860CC">
        <w:rPr>
          <w:color w:val="000000"/>
          <w:szCs w:val="28"/>
        </w:rPr>
        <w:t xml:space="preserve"> </w:t>
      </w:r>
      <w:r w:rsidRPr="00C3652E">
        <w:rPr>
          <w:color w:val="000000"/>
          <w:szCs w:val="28"/>
        </w:rPr>
        <w:t>C. Ефремов. - М.</w:t>
      </w:r>
      <w:r w:rsidR="00753316">
        <w:rPr>
          <w:color w:val="000000"/>
          <w:szCs w:val="28"/>
        </w:rPr>
        <w:t xml:space="preserve"> </w:t>
      </w:r>
      <w:r w:rsidRPr="00C3652E">
        <w:rPr>
          <w:color w:val="000000"/>
          <w:szCs w:val="28"/>
        </w:rPr>
        <w:t>: Финпресс, 1998. - 234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Зайцев, Л.</w:t>
      </w:r>
      <w:r w:rsidR="00753316">
        <w:rPr>
          <w:color w:val="000000"/>
          <w:szCs w:val="28"/>
        </w:rPr>
        <w:t xml:space="preserve"> </w:t>
      </w:r>
      <w:r w:rsidRPr="00C3652E">
        <w:rPr>
          <w:color w:val="000000"/>
          <w:szCs w:val="28"/>
        </w:rPr>
        <w:t>Г. Стратегический менеджмент</w:t>
      </w:r>
      <w:r w:rsidR="003860CC">
        <w:rPr>
          <w:color w:val="000000"/>
          <w:szCs w:val="28"/>
        </w:rPr>
        <w:t xml:space="preserve"> </w:t>
      </w:r>
      <w:r w:rsidRPr="00C3652E">
        <w:rPr>
          <w:color w:val="000000"/>
          <w:szCs w:val="28"/>
        </w:rPr>
        <w:t>:</w:t>
      </w:r>
      <w:r w:rsidR="001D2BF5" w:rsidRPr="00C3652E">
        <w:rPr>
          <w:color w:val="000000"/>
          <w:szCs w:val="28"/>
        </w:rPr>
        <w:t xml:space="preserve"> учебник / Л.</w:t>
      </w:r>
      <w:r w:rsidR="00753316">
        <w:rPr>
          <w:color w:val="000000"/>
          <w:szCs w:val="28"/>
        </w:rPr>
        <w:t xml:space="preserve"> </w:t>
      </w:r>
      <w:r w:rsidR="001D2BF5" w:rsidRPr="00C3652E">
        <w:rPr>
          <w:color w:val="000000"/>
          <w:szCs w:val="28"/>
        </w:rPr>
        <w:t>Г. Зайцев, М.</w:t>
      </w:r>
      <w:r w:rsidR="00753316">
        <w:rPr>
          <w:color w:val="000000"/>
          <w:szCs w:val="28"/>
        </w:rPr>
        <w:t xml:space="preserve"> </w:t>
      </w:r>
      <w:r w:rsidR="001D2BF5" w:rsidRPr="00C3652E">
        <w:rPr>
          <w:color w:val="000000"/>
          <w:szCs w:val="28"/>
        </w:rPr>
        <w:t xml:space="preserve">И. </w:t>
      </w:r>
      <w:r w:rsidRPr="00C3652E">
        <w:rPr>
          <w:color w:val="000000"/>
          <w:szCs w:val="28"/>
        </w:rPr>
        <w:t xml:space="preserve"> Соколова. – 2-е изд., перераб. и доп. – М.</w:t>
      </w:r>
      <w:r w:rsidR="00753316">
        <w:rPr>
          <w:color w:val="000000"/>
          <w:szCs w:val="28"/>
        </w:rPr>
        <w:t xml:space="preserve"> </w:t>
      </w:r>
      <w:r w:rsidRPr="00C3652E">
        <w:rPr>
          <w:color w:val="000000"/>
          <w:szCs w:val="28"/>
        </w:rPr>
        <w:t>: Магистр, 2008. - 526 с.</w:t>
      </w:r>
    </w:p>
    <w:p w:rsidR="00EF36DD" w:rsidRPr="00C3652E" w:rsidRDefault="001D2BF5"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Илышев, А.М. </w:t>
      </w:r>
      <w:r w:rsidR="00EF36DD" w:rsidRPr="00C3652E">
        <w:rPr>
          <w:color w:val="000000"/>
          <w:szCs w:val="28"/>
        </w:rPr>
        <w:t xml:space="preserve">Стратегический конкурентный анализ </w:t>
      </w:r>
      <w:r w:rsidRPr="00C3652E">
        <w:rPr>
          <w:color w:val="000000"/>
          <w:szCs w:val="28"/>
        </w:rPr>
        <w:t>в транзитивной</w:t>
      </w:r>
      <w:r w:rsidR="003860CC">
        <w:rPr>
          <w:color w:val="000000"/>
          <w:szCs w:val="28"/>
        </w:rPr>
        <w:t xml:space="preserve">      </w:t>
      </w:r>
      <w:r w:rsidRPr="00C3652E">
        <w:rPr>
          <w:color w:val="000000"/>
          <w:szCs w:val="28"/>
        </w:rPr>
        <w:t xml:space="preserve"> экономике </w:t>
      </w:r>
      <w:r w:rsidR="003860CC">
        <w:rPr>
          <w:color w:val="000000"/>
          <w:szCs w:val="28"/>
        </w:rPr>
        <w:t xml:space="preserve">     </w:t>
      </w:r>
      <w:r w:rsidRPr="00C3652E">
        <w:rPr>
          <w:color w:val="000000"/>
          <w:szCs w:val="28"/>
        </w:rPr>
        <w:t>России</w:t>
      </w:r>
      <w:r w:rsidR="003860CC">
        <w:rPr>
          <w:color w:val="000000"/>
          <w:szCs w:val="28"/>
        </w:rPr>
        <w:t xml:space="preserve"> </w:t>
      </w:r>
      <w:r w:rsidR="00EF36DD" w:rsidRPr="00C3652E">
        <w:rPr>
          <w:color w:val="000000"/>
          <w:szCs w:val="28"/>
        </w:rPr>
        <w:t xml:space="preserve">/ А. М. </w:t>
      </w:r>
      <w:r w:rsidR="003860CC">
        <w:rPr>
          <w:color w:val="000000"/>
          <w:szCs w:val="28"/>
        </w:rPr>
        <w:t xml:space="preserve">   </w:t>
      </w:r>
      <w:r w:rsidR="00EF36DD" w:rsidRPr="00C3652E">
        <w:rPr>
          <w:color w:val="000000"/>
          <w:szCs w:val="28"/>
        </w:rPr>
        <w:t xml:space="preserve">Илышев, </w:t>
      </w:r>
      <w:r w:rsidR="003860CC">
        <w:rPr>
          <w:color w:val="000000"/>
          <w:szCs w:val="28"/>
        </w:rPr>
        <w:t xml:space="preserve">  </w:t>
      </w:r>
      <w:r w:rsidR="00EF36DD" w:rsidRPr="00C3652E">
        <w:rPr>
          <w:color w:val="000000"/>
          <w:szCs w:val="28"/>
        </w:rPr>
        <w:t xml:space="preserve">Н. </w:t>
      </w:r>
      <w:r w:rsidR="00E26F04" w:rsidRPr="00C3652E">
        <w:rPr>
          <w:color w:val="000000"/>
          <w:szCs w:val="28"/>
        </w:rPr>
        <w:t>Н.</w:t>
      </w:r>
      <w:r w:rsidR="003860CC">
        <w:rPr>
          <w:color w:val="000000"/>
          <w:szCs w:val="28"/>
        </w:rPr>
        <w:t xml:space="preserve">     </w:t>
      </w:r>
      <w:r w:rsidR="00E26F04" w:rsidRPr="00C3652E">
        <w:rPr>
          <w:color w:val="000000"/>
          <w:szCs w:val="28"/>
        </w:rPr>
        <w:t xml:space="preserve"> Илышева, Т. С. Селевич. - М.</w:t>
      </w:r>
      <w:r w:rsidR="003860CC">
        <w:rPr>
          <w:color w:val="000000"/>
          <w:szCs w:val="28"/>
        </w:rPr>
        <w:t xml:space="preserve"> </w:t>
      </w:r>
      <w:r w:rsidR="00E26F04" w:rsidRPr="00C3652E">
        <w:rPr>
          <w:color w:val="000000"/>
          <w:szCs w:val="28"/>
        </w:rPr>
        <w:t>: Финансы и статистика</w:t>
      </w:r>
      <w:r w:rsidR="003860CC">
        <w:rPr>
          <w:color w:val="000000"/>
          <w:szCs w:val="28"/>
        </w:rPr>
        <w:t xml:space="preserve"> </w:t>
      </w:r>
      <w:r w:rsidR="00EF36DD" w:rsidRPr="00C3652E">
        <w:rPr>
          <w:color w:val="000000"/>
          <w:szCs w:val="28"/>
        </w:rPr>
        <w:t xml:space="preserve">: ИНФРА-М, 2010. - 480 с. </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Котлер,  Ф.  Маркетинг менеджмент  / Ф.  Котлер, К.</w:t>
      </w:r>
      <w:r w:rsidR="00753316">
        <w:rPr>
          <w:color w:val="000000"/>
          <w:szCs w:val="28"/>
        </w:rPr>
        <w:t xml:space="preserve"> </w:t>
      </w:r>
      <w:r w:rsidRPr="00C3652E">
        <w:rPr>
          <w:color w:val="000000"/>
          <w:szCs w:val="28"/>
        </w:rPr>
        <w:t>Л. Келлер. - 12-е  изд.- СПб.</w:t>
      </w:r>
      <w:r w:rsidR="00584AFC">
        <w:rPr>
          <w:color w:val="000000"/>
          <w:szCs w:val="28"/>
        </w:rPr>
        <w:t xml:space="preserve"> </w:t>
      </w:r>
      <w:r w:rsidRPr="00C3652E">
        <w:rPr>
          <w:color w:val="000000"/>
          <w:szCs w:val="28"/>
        </w:rPr>
        <w:t>: Питер, 2006. - 816 с.</w:t>
      </w:r>
      <w:r w:rsidR="00753316">
        <w:rPr>
          <w:color w:val="000000"/>
          <w:szCs w:val="28"/>
        </w:rPr>
        <w:t xml:space="preserve"> </w:t>
      </w:r>
      <w:r w:rsidRPr="00C3652E">
        <w:rPr>
          <w:color w:val="000000"/>
          <w:szCs w:val="28"/>
        </w:rPr>
        <w:t>: ил.</w:t>
      </w:r>
    </w:p>
    <w:p w:rsidR="00EF36DD" w:rsidRPr="00C3652E" w:rsidRDefault="001D2BF5" w:rsidP="00BA1719">
      <w:pPr>
        <w:pStyle w:val="a5"/>
        <w:numPr>
          <w:ilvl w:val="0"/>
          <w:numId w:val="21"/>
        </w:numPr>
        <w:suppressLineNumbers/>
        <w:spacing w:line="360" w:lineRule="auto"/>
        <w:ind w:left="0" w:firstLine="709"/>
        <w:rPr>
          <w:color w:val="000000"/>
          <w:szCs w:val="28"/>
        </w:rPr>
      </w:pPr>
      <w:r w:rsidRPr="00C3652E">
        <w:rPr>
          <w:color w:val="000000"/>
          <w:szCs w:val="28"/>
        </w:rPr>
        <w:t>Любанова,</w:t>
      </w:r>
      <w:r w:rsidR="00100CAB">
        <w:rPr>
          <w:color w:val="000000"/>
          <w:szCs w:val="28"/>
        </w:rPr>
        <w:t xml:space="preserve"> </w:t>
      </w:r>
      <w:r w:rsidRPr="00C3652E">
        <w:rPr>
          <w:color w:val="000000"/>
          <w:szCs w:val="28"/>
        </w:rPr>
        <w:t>Т.П.</w:t>
      </w:r>
      <w:r w:rsidR="00753316">
        <w:rPr>
          <w:color w:val="000000"/>
          <w:szCs w:val="28"/>
        </w:rPr>
        <w:t xml:space="preserve"> </w:t>
      </w:r>
      <w:r w:rsidR="00EF36DD" w:rsidRPr="00C3652E">
        <w:rPr>
          <w:color w:val="000000"/>
          <w:szCs w:val="28"/>
        </w:rPr>
        <w:t xml:space="preserve">Стратегическое планирование на </w:t>
      </w:r>
      <w:r w:rsidR="00592375" w:rsidRPr="00C3652E">
        <w:rPr>
          <w:color w:val="000000"/>
          <w:szCs w:val="28"/>
        </w:rPr>
        <w:t>п</w:t>
      </w:r>
      <w:r w:rsidR="00EF36DD" w:rsidRPr="00C3652E">
        <w:rPr>
          <w:color w:val="000000"/>
          <w:szCs w:val="28"/>
        </w:rPr>
        <w:t>редприятии</w:t>
      </w:r>
      <w:r w:rsidR="00753316">
        <w:rPr>
          <w:color w:val="000000"/>
          <w:szCs w:val="28"/>
        </w:rPr>
        <w:t xml:space="preserve"> </w:t>
      </w:r>
      <w:r w:rsidR="00EF36DD" w:rsidRPr="00C3652E">
        <w:rPr>
          <w:color w:val="000000"/>
          <w:szCs w:val="28"/>
        </w:rPr>
        <w:t>:</w:t>
      </w:r>
      <w:r w:rsidR="00753316">
        <w:rPr>
          <w:color w:val="000000"/>
          <w:szCs w:val="28"/>
        </w:rPr>
        <w:t xml:space="preserve"> </w:t>
      </w:r>
      <w:r w:rsidR="00EF36DD" w:rsidRPr="00C3652E">
        <w:rPr>
          <w:color w:val="000000"/>
          <w:szCs w:val="28"/>
        </w:rPr>
        <w:t> </w:t>
      </w:r>
      <w:r w:rsidR="00584AFC">
        <w:rPr>
          <w:color w:val="000000"/>
          <w:szCs w:val="28"/>
        </w:rPr>
        <w:t xml:space="preserve"> </w:t>
      </w:r>
      <w:r w:rsidRPr="00C3652E">
        <w:rPr>
          <w:color w:val="000000"/>
          <w:szCs w:val="28"/>
        </w:rPr>
        <w:t>у</w:t>
      </w:r>
      <w:r w:rsidR="00EF36DD" w:rsidRPr="00C3652E">
        <w:rPr>
          <w:color w:val="000000"/>
          <w:szCs w:val="28"/>
        </w:rPr>
        <w:t xml:space="preserve">чеб. </w:t>
      </w:r>
      <w:r w:rsidR="002F0ADB">
        <w:rPr>
          <w:color w:val="000000"/>
          <w:szCs w:val="28"/>
        </w:rPr>
        <w:t xml:space="preserve"> </w:t>
      </w:r>
      <w:r w:rsidR="00584AFC">
        <w:rPr>
          <w:color w:val="000000"/>
          <w:szCs w:val="28"/>
        </w:rPr>
        <w:t xml:space="preserve">   </w:t>
      </w:r>
      <w:r w:rsidR="00EF36DD" w:rsidRPr="00C3652E">
        <w:rPr>
          <w:color w:val="000000"/>
          <w:szCs w:val="28"/>
        </w:rPr>
        <w:t xml:space="preserve">пособие </w:t>
      </w:r>
      <w:r w:rsidR="00D66C4A">
        <w:rPr>
          <w:color w:val="000000"/>
          <w:szCs w:val="28"/>
        </w:rPr>
        <w:t xml:space="preserve">   </w:t>
      </w:r>
      <w:r w:rsidR="002F0ADB">
        <w:rPr>
          <w:color w:val="000000"/>
          <w:szCs w:val="28"/>
        </w:rPr>
        <w:t xml:space="preserve"> </w:t>
      </w:r>
      <w:r w:rsidR="00584AFC">
        <w:rPr>
          <w:color w:val="000000"/>
          <w:szCs w:val="28"/>
        </w:rPr>
        <w:t xml:space="preserve">  </w:t>
      </w:r>
      <w:r w:rsidR="00EF36DD" w:rsidRPr="00C3652E">
        <w:rPr>
          <w:color w:val="000000"/>
          <w:szCs w:val="28"/>
        </w:rPr>
        <w:t xml:space="preserve">для </w:t>
      </w:r>
      <w:r w:rsidR="002F0ADB">
        <w:rPr>
          <w:color w:val="000000"/>
          <w:szCs w:val="28"/>
        </w:rPr>
        <w:t xml:space="preserve"> </w:t>
      </w:r>
      <w:r w:rsidR="00D66C4A">
        <w:rPr>
          <w:color w:val="000000"/>
          <w:szCs w:val="28"/>
        </w:rPr>
        <w:t xml:space="preserve"> </w:t>
      </w:r>
      <w:r w:rsidR="00584AFC">
        <w:rPr>
          <w:color w:val="000000"/>
          <w:szCs w:val="28"/>
        </w:rPr>
        <w:t xml:space="preserve">  </w:t>
      </w:r>
      <w:r w:rsidR="002F0ADB">
        <w:rPr>
          <w:color w:val="000000"/>
          <w:szCs w:val="28"/>
        </w:rPr>
        <w:t xml:space="preserve"> </w:t>
      </w:r>
      <w:r w:rsidR="00EF36DD" w:rsidRPr="00C3652E">
        <w:rPr>
          <w:color w:val="000000"/>
          <w:szCs w:val="28"/>
        </w:rPr>
        <w:t>вузов</w:t>
      </w:r>
      <w:r w:rsidR="00584AFC">
        <w:rPr>
          <w:color w:val="000000"/>
          <w:szCs w:val="28"/>
        </w:rPr>
        <w:t xml:space="preserve">  </w:t>
      </w:r>
      <w:r w:rsidR="00EF36DD" w:rsidRPr="00C3652E">
        <w:rPr>
          <w:color w:val="000000"/>
          <w:szCs w:val="28"/>
        </w:rPr>
        <w:t> / </w:t>
      </w:r>
      <w:r w:rsidR="00584AFC">
        <w:rPr>
          <w:color w:val="000000"/>
          <w:szCs w:val="28"/>
        </w:rPr>
        <w:t xml:space="preserve">  </w:t>
      </w:r>
      <w:r w:rsidR="00EF36DD" w:rsidRPr="00C3652E">
        <w:rPr>
          <w:color w:val="000000"/>
          <w:szCs w:val="28"/>
        </w:rPr>
        <w:t>Т.</w:t>
      </w:r>
      <w:r w:rsidR="00584AFC">
        <w:rPr>
          <w:color w:val="000000"/>
          <w:szCs w:val="28"/>
        </w:rPr>
        <w:t xml:space="preserve"> </w:t>
      </w:r>
      <w:r w:rsidR="00EF36DD" w:rsidRPr="00C3652E">
        <w:rPr>
          <w:color w:val="000000"/>
          <w:szCs w:val="28"/>
        </w:rPr>
        <w:t xml:space="preserve">П. </w:t>
      </w:r>
      <w:r w:rsidR="00584AFC">
        <w:rPr>
          <w:color w:val="000000"/>
          <w:szCs w:val="28"/>
        </w:rPr>
        <w:t xml:space="preserve">  </w:t>
      </w:r>
      <w:r w:rsidR="00EF36DD" w:rsidRPr="00C3652E">
        <w:rPr>
          <w:color w:val="000000"/>
          <w:szCs w:val="28"/>
        </w:rPr>
        <w:t>Любанова,</w:t>
      </w:r>
      <w:r w:rsidR="00584AFC">
        <w:rPr>
          <w:color w:val="000000"/>
          <w:szCs w:val="28"/>
        </w:rPr>
        <w:t xml:space="preserve">    </w:t>
      </w:r>
      <w:r w:rsidR="00EF36DD" w:rsidRPr="00C3652E">
        <w:rPr>
          <w:color w:val="000000"/>
          <w:szCs w:val="28"/>
        </w:rPr>
        <w:t xml:space="preserve"> Л.</w:t>
      </w:r>
      <w:r w:rsidR="00584AFC">
        <w:rPr>
          <w:color w:val="000000"/>
          <w:szCs w:val="28"/>
        </w:rPr>
        <w:t xml:space="preserve">  </w:t>
      </w:r>
      <w:r w:rsidR="00EF36DD" w:rsidRPr="00C3652E">
        <w:rPr>
          <w:color w:val="000000"/>
          <w:szCs w:val="28"/>
        </w:rPr>
        <w:t>В.</w:t>
      </w:r>
      <w:r w:rsidR="00584AFC">
        <w:rPr>
          <w:color w:val="000000"/>
          <w:szCs w:val="28"/>
        </w:rPr>
        <w:t xml:space="preserve">    </w:t>
      </w:r>
      <w:r w:rsidR="00EF36DD" w:rsidRPr="00C3652E">
        <w:rPr>
          <w:color w:val="000000"/>
          <w:szCs w:val="28"/>
        </w:rPr>
        <w:t xml:space="preserve"> Мясоедова, Ю.</w:t>
      </w:r>
      <w:r w:rsidR="00584AFC">
        <w:rPr>
          <w:color w:val="000000"/>
          <w:szCs w:val="28"/>
        </w:rPr>
        <w:t xml:space="preserve"> </w:t>
      </w:r>
      <w:r w:rsidR="00EF36DD" w:rsidRPr="00C3652E">
        <w:rPr>
          <w:color w:val="000000"/>
          <w:szCs w:val="28"/>
        </w:rPr>
        <w:t>А. Олейникова. -</w:t>
      </w:r>
      <w:r w:rsidR="008169B2">
        <w:rPr>
          <w:color w:val="000000"/>
          <w:szCs w:val="28"/>
        </w:rPr>
        <w:t xml:space="preserve"> </w:t>
      </w:r>
      <w:r w:rsidR="00EF36DD" w:rsidRPr="00C3652E">
        <w:rPr>
          <w:color w:val="000000"/>
          <w:szCs w:val="28"/>
        </w:rPr>
        <w:t>М. : ПРИОР, 2001. - 272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Маркова, В.Д.  Стратегический   </w:t>
      </w:r>
      <w:r w:rsidR="002F0ADB">
        <w:rPr>
          <w:color w:val="000000"/>
          <w:szCs w:val="28"/>
        </w:rPr>
        <w:t xml:space="preserve"> </w:t>
      </w:r>
      <w:r w:rsidRPr="00C3652E">
        <w:rPr>
          <w:color w:val="000000"/>
          <w:szCs w:val="28"/>
        </w:rPr>
        <w:t xml:space="preserve">  менеджмент</w:t>
      </w:r>
      <w:r w:rsidR="00540E84">
        <w:rPr>
          <w:color w:val="000000"/>
          <w:szCs w:val="28"/>
        </w:rPr>
        <w:t xml:space="preserve">   </w:t>
      </w:r>
      <w:r w:rsidRPr="00C3652E">
        <w:rPr>
          <w:color w:val="000000"/>
          <w:szCs w:val="28"/>
        </w:rPr>
        <w:t xml:space="preserve">: </w:t>
      </w:r>
      <w:r w:rsidR="002F0ADB">
        <w:rPr>
          <w:color w:val="000000"/>
          <w:szCs w:val="28"/>
        </w:rPr>
        <w:t xml:space="preserve">  </w:t>
      </w:r>
      <w:r w:rsidRPr="00C3652E">
        <w:rPr>
          <w:color w:val="000000"/>
          <w:szCs w:val="28"/>
        </w:rPr>
        <w:t xml:space="preserve">курс </w:t>
      </w:r>
      <w:r w:rsidR="002F0ADB">
        <w:rPr>
          <w:color w:val="000000"/>
          <w:szCs w:val="28"/>
        </w:rPr>
        <w:t xml:space="preserve">  </w:t>
      </w:r>
      <w:r w:rsidRPr="00C3652E">
        <w:rPr>
          <w:color w:val="000000"/>
          <w:szCs w:val="28"/>
        </w:rPr>
        <w:t>лекций / В.</w:t>
      </w:r>
      <w:r w:rsidR="00540E84">
        <w:rPr>
          <w:color w:val="000000"/>
          <w:szCs w:val="28"/>
        </w:rPr>
        <w:t xml:space="preserve"> </w:t>
      </w:r>
      <w:r w:rsidR="00E26F04" w:rsidRPr="00C3652E">
        <w:rPr>
          <w:color w:val="000000"/>
          <w:szCs w:val="28"/>
        </w:rPr>
        <w:t>Д Маркова, С.</w:t>
      </w:r>
      <w:r w:rsidR="00540E84">
        <w:rPr>
          <w:color w:val="000000"/>
          <w:szCs w:val="28"/>
        </w:rPr>
        <w:t xml:space="preserve"> </w:t>
      </w:r>
      <w:r w:rsidR="00E26F04" w:rsidRPr="00C3652E">
        <w:rPr>
          <w:color w:val="000000"/>
          <w:szCs w:val="28"/>
        </w:rPr>
        <w:t>А. Кузнецова. - М.</w:t>
      </w:r>
      <w:r w:rsidR="00BC50B5">
        <w:rPr>
          <w:color w:val="000000"/>
          <w:szCs w:val="28"/>
        </w:rPr>
        <w:t xml:space="preserve"> </w:t>
      </w:r>
      <w:r w:rsidRPr="00C3652E">
        <w:rPr>
          <w:color w:val="000000"/>
          <w:szCs w:val="28"/>
        </w:rPr>
        <w:t>: ИНФРА-М</w:t>
      </w:r>
      <w:r w:rsidR="00BC50B5">
        <w:rPr>
          <w:color w:val="000000"/>
          <w:szCs w:val="28"/>
        </w:rPr>
        <w:t xml:space="preserve"> </w:t>
      </w:r>
      <w:r w:rsidRPr="00C3652E">
        <w:rPr>
          <w:color w:val="000000"/>
          <w:szCs w:val="28"/>
        </w:rPr>
        <w:t>: Новосибирск</w:t>
      </w:r>
      <w:r w:rsidR="00BC50B5">
        <w:rPr>
          <w:color w:val="000000"/>
          <w:szCs w:val="28"/>
        </w:rPr>
        <w:t xml:space="preserve"> </w:t>
      </w:r>
      <w:r w:rsidRPr="00C3652E">
        <w:rPr>
          <w:color w:val="000000"/>
          <w:szCs w:val="28"/>
        </w:rPr>
        <w:t>: Сибирское соглашение, 2006. - 28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Минцберг,  Г.  Стратегический процесс / Г.  Минцберг, Дж.Б. Куин</w:t>
      </w:r>
      <w:r w:rsidR="002F0ADB">
        <w:rPr>
          <w:color w:val="000000"/>
          <w:szCs w:val="28"/>
        </w:rPr>
        <w:t>,</w:t>
      </w:r>
      <w:r w:rsidRPr="00C3652E">
        <w:rPr>
          <w:color w:val="000000"/>
          <w:szCs w:val="28"/>
        </w:rPr>
        <w:t xml:space="preserve"> С. </w:t>
      </w:r>
      <w:r w:rsidR="00100CAB">
        <w:rPr>
          <w:color w:val="000000"/>
          <w:szCs w:val="28"/>
        </w:rPr>
        <w:t>Гошал / Пер. с а</w:t>
      </w:r>
      <w:r w:rsidRPr="00C3652E">
        <w:rPr>
          <w:color w:val="000000"/>
          <w:szCs w:val="28"/>
        </w:rPr>
        <w:t>н</w:t>
      </w:r>
      <w:r w:rsidR="00100CAB">
        <w:rPr>
          <w:color w:val="000000"/>
          <w:szCs w:val="28"/>
        </w:rPr>
        <w:t>г</w:t>
      </w:r>
      <w:r w:rsidRPr="00C3652E">
        <w:rPr>
          <w:color w:val="000000"/>
          <w:szCs w:val="28"/>
        </w:rPr>
        <w:t>л.; под ред. Ю.Н. Каптуревского. - СПб: Питер, 2001. - 68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lastRenderedPageBreak/>
        <w:t>Облой, К.  Стратегия успешной компании</w:t>
      </w:r>
      <w:r w:rsidR="008F6A44" w:rsidRPr="00C3652E">
        <w:rPr>
          <w:color w:val="000000"/>
          <w:szCs w:val="28"/>
        </w:rPr>
        <w:t>:</w:t>
      </w:r>
      <w:r w:rsidRPr="00C3652E">
        <w:rPr>
          <w:color w:val="000000"/>
          <w:szCs w:val="28"/>
        </w:rPr>
        <w:t xml:space="preserve"> пер. с пол. / К. Облой. - М.: Изд-во деловой и учеб.лит, 2005. - 472 с. </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Парахина</w:t>
      </w:r>
      <w:r w:rsidR="00E26F04" w:rsidRPr="00C3652E">
        <w:rPr>
          <w:color w:val="000000"/>
          <w:szCs w:val="28"/>
        </w:rPr>
        <w:t>, В.</w:t>
      </w:r>
      <w:r w:rsidR="00394A49">
        <w:rPr>
          <w:color w:val="000000"/>
          <w:szCs w:val="28"/>
        </w:rPr>
        <w:t xml:space="preserve"> </w:t>
      </w:r>
      <w:r w:rsidR="00E26F04" w:rsidRPr="00C3652E">
        <w:rPr>
          <w:color w:val="000000"/>
          <w:szCs w:val="28"/>
        </w:rPr>
        <w:t>Н.    Стратегический         менеджмент:     учебник</w:t>
      </w:r>
      <w:r w:rsidR="00394A49">
        <w:rPr>
          <w:color w:val="000000"/>
          <w:szCs w:val="28"/>
        </w:rPr>
        <w:t xml:space="preserve">  </w:t>
      </w:r>
      <w:r w:rsidR="00E26F04" w:rsidRPr="00C3652E">
        <w:rPr>
          <w:color w:val="000000"/>
          <w:szCs w:val="28"/>
        </w:rPr>
        <w:t>/  В.</w:t>
      </w:r>
      <w:r w:rsidR="00394A49">
        <w:rPr>
          <w:color w:val="000000"/>
          <w:szCs w:val="28"/>
        </w:rPr>
        <w:t xml:space="preserve"> </w:t>
      </w:r>
      <w:r w:rsidRPr="00C3652E">
        <w:rPr>
          <w:color w:val="000000"/>
          <w:szCs w:val="28"/>
        </w:rPr>
        <w:t>Н</w:t>
      </w:r>
      <w:r w:rsidR="00E26F04" w:rsidRPr="00C3652E">
        <w:rPr>
          <w:color w:val="000000"/>
          <w:szCs w:val="28"/>
        </w:rPr>
        <w:t xml:space="preserve">. </w:t>
      </w:r>
      <w:r w:rsidRPr="00C3652E">
        <w:rPr>
          <w:color w:val="000000"/>
          <w:szCs w:val="28"/>
        </w:rPr>
        <w:t>Парахина, Л.</w:t>
      </w:r>
      <w:r w:rsidR="00C23FE0" w:rsidRPr="00C3652E">
        <w:rPr>
          <w:color w:val="000000"/>
          <w:szCs w:val="28"/>
        </w:rPr>
        <w:t xml:space="preserve"> С. Максименко, С. В. Панасенко. - М.</w:t>
      </w:r>
      <w:r w:rsidR="00394A49">
        <w:rPr>
          <w:color w:val="000000"/>
          <w:szCs w:val="28"/>
        </w:rPr>
        <w:t xml:space="preserve"> </w:t>
      </w:r>
      <w:r w:rsidRPr="00C3652E">
        <w:rPr>
          <w:color w:val="000000"/>
          <w:szCs w:val="28"/>
        </w:rPr>
        <w:t>: КноРус, 2005. - 496 с.</w:t>
      </w:r>
    </w:p>
    <w:p w:rsidR="004829E9"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Пласкова, Н. С. Стратегический и текущий экономический анализ: учебник / Н. С. Пласкова. - М. : Эксмо, 2007. - 656 с. </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Портер, М. Международная конкуренция / Портер М.</w:t>
      </w:r>
      <w:r w:rsidR="00394A49">
        <w:rPr>
          <w:color w:val="000000"/>
          <w:szCs w:val="28"/>
        </w:rPr>
        <w:t xml:space="preserve"> </w:t>
      </w:r>
      <w:r w:rsidRPr="00C3652E">
        <w:rPr>
          <w:color w:val="000000"/>
          <w:szCs w:val="28"/>
        </w:rPr>
        <w:t xml:space="preserve">: </w:t>
      </w:r>
      <w:r w:rsidR="00773990" w:rsidRPr="00C3652E">
        <w:rPr>
          <w:color w:val="000000"/>
          <w:szCs w:val="28"/>
        </w:rPr>
        <w:t>п</w:t>
      </w:r>
      <w:r w:rsidRPr="00C3652E">
        <w:rPr>
          <w:color w:val="000000"/>
          <w:szCs w:val="28"/>
        </w:rPr>
        <w:t>ер. с англ.</w:t>
      </w:r>
      <w:r w:rsidR="00394A49">
        <w:rPr>
          <w:color w:val="000000"/>
          <w:szCs w:val="28"/>
        </w:rPr>
        <w:t xml:space="preserve"> </w:t>
      </w:r>
      <w:r w:rsidR="006852BA" w:rsidRPr="00C3652E">
        <w:rPr>
          <w:color w:val="000000"/>
          <w:szCs w:val="28"/>
        </w:rPr>
        <w:t>;</w:t>
      </w:r>
      <w:r w:rsidRPr="00C3652E">
        <w:rPr>
          <w:color w:val="000000"/>
          <w:szCs w:val="28"/>
        </w:rPr>
        <w:t xml:space="preserve"> по</w:t>
      </w:r>
      <w:r w:rsidR="006852BA" w:rsidRPr="00C3652E">
        <w:rPr>
          <w:color w:val="000000"/>
          <w:szCs w:val="28"/>
        </w:rPr>
        <w:t>д</w:t>
      </w:r>
      <w:r w:rsidRPr="00C3652E">
        <w:rPr>
          <w:color w:val="000000"/>
          <w:szCs w:val="28"/>
        </w:rPr>
        <w:t xml:space="preserve"> ред. и с предисловием В.Д. Щетинина. -</w:t>
      </w:r>
      <w:r w:rsidR="00394A49">
        <w:rPr>
          <w:color w:val="000000"/>
          <w:szCs w:val="28"/>
        </w:rPr>
        <w:t xml:space="preserve"> </w:t>
      </w:r>
      <w:r w:rsidRPr="00C3652E">
        <w:rPr>
          <w:color w:val="000000"/>
          <w:szCs w:val="28"/>
        </w:rPr>
        <w:t>М.</w:t>
      </w:r>
      <w:r w:rsidR="00394A49">
        <w:rPr>
          <w:color w:val="000000"/>
          <w:szCs w:val="28"/>
        </w:rPr>
        <w:t xml:space="preserve"> </w:t>
      </w:r>
      <w:r w:rsidRPr="00C3652E">
        <w:rPr>
          <w:color w:val="000000"/>
          <w:szCs w:val="28"/>
        </w:rPr>
        <w:t>: Международные отношения, 1993 - 896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Стратегический   менеджмент</w:t>
      </w:r>
      <w:r w:rsidR="00394A49">
        <w:rPr>
          <w:color w:val="000000"/>
          <w:szCs w:val="28"/>
        </w:rPr>
        <w:t xml:space="preserve"> </w:t>
      </w:r>
      <w:r w:rsidRPr="00C3652E">
        <w:rPr>
          <w:color w:val="000000"/>
          <w:szCs w:val="28"/>
        </w:rPr>
        <w:t>: учебник / под ред.   А. Н. Петрова. -СПб. : Питер, 2007. - 496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Томпсон,   А.</w:t>
      </w:r>
      <w:r w:rsidR="00394A49">
        <w:rPr>
          <w:color w:val="000000"/>
          <w:szCs w:val="28"/>
        </w:rPr>
        <w:t xml:space="preserve"> </w:t>
      </w:r>
      <w:r w:rsidRPr="00C3652E">
        <w:rPr>
          <w:color w:val="000000"/>
          <w:szCs w:val="28"/>
        </w:rPr>
        <w:t>А.    Стратегический   менеджмент</w:t>
      </w:r>
      <w:r w:rsidR="00394A49">
        <w:rPr>
          <w:color w:val="000000"/>
          <w:szCs w:val="28"/>
        </w:rPr>
        <w:t xml:space="preserve"> </w:t>
      </w:r>
      <w:r w:rsidRPr="00C3652E">
        <w:rPr>
          <w:color w:val="000000"/>
          <w:szCs w:val="28"/>
        </w:rPr>
        <w:t>:   концепции   и ситуации</w:t>
      </w:r>
      <w:r w:rsidR="00394A49">
        <w:rPr>
          <w:color w:val="000000"/>
          <w:szCs w:val="28"/>
        </w:rPr>
        <w:t xml:space="preserve"> </w:t>
      </w:r>
      <w:r w:rsidRPr="00C3652E">
        <w:rPr>
          <w:color w:val="000000"/>
          <w:szCs w:val="28"/>
        </w:rPr>
        <w:t>: учеб.</w:t>
      </w:r>
      <w:r w:rsidR="006E49E3">
        <w:rPr>
          <w:color w:val="000000"/>
          <w:szCs w:val="28"/>
        </w:rPr>
        <w:t xml:space="preserve"> </w:t>
      </w:r>
      <w:r w:rsidRPr="00C3652E">
        <w:rPr>
          <w:color w:val="000000"/>
          <w:szCs w:val="28"/>
        </w:rPr>
        <w:t>для  вузов</w:t>
      </w:r>
      <w:r w:rsidR="00394A49">
        <w:rPr>
          <w:color w:val="000000"/>
          <w:szCs w:val="28"/>
        </w:rPr>
        <w:t xml:space="preserve"> </w:t>
      </w:r>
      <w:r w:rsidRPr="00C3652E">
        <w:rPr>
          <w:color w:val="000000"/>
          <w:szCs w:val="28"/>
        </w:rPr>
        <w:t>: пер.  с  англ.  / А. А. Томпсон,  А.Дж. Стрикленд .- 9-е изд. - М. : ИНФРА-М, 2001. - 412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Тренев, Н.Н. Стратегическое управление / Н.Н. Тренев. - М.</w:t>
      </w:r>
      <w:r w:rsidR="00394A49">
        <w:rPr>
          <w:color w:val="000000"/>
          <w:szCs w:val="28"/>
        </w:rPr>
        <w:t xml:space="preserve"> </w:t>
      </w:r>
      <w:r w:rsidRPr="00C3652E">
        <w:rPr>
          <w:color w:val="000000"/>
          <w:szCs w:val="28"/>
        </w:rPr>
        <w:t>: Приор</w:t>
      </w:r>
      <w:r w:rsidR="00033D4F" w:rsidRPr="00C3652E">
        <w:rPr>
          <w:color w:val="000000"/>
          <w:szCs w:val="28"/>
        </w:rPr>
        <w:t>, 2002.</w:t>
      </w:r>
      <w:r w:rsidRPr="00C3652E">
        <w:rPr>
          <w:color w:val="000000"/>
          <w:szCs w:val="28"/>
        </w:rPr>
        <w:t>-28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Фатхутдинов, Р.А. </w:t>
      </w:r>
      <w:r w:rsidR="00851220">
        <w:rPr>
          <w:color w:val="000000"/>
          <w:szCs w:val="28"/>
        </w:rPr>
        <w:t xml:space="preserve">    </w:t>
      </w:r>
      <w:r w:rsidRPr="00C3652E">
        <w:rPr>
          <w:color w:val="000000"/>
          <w:szCs w:val="28"/>
        </w:rPr>
        <w:t xml:space="preserve">  Стратегический     менеджмент</w:t>
      </w:r>
      <w:r w:rsidR="00394A49">
        <w:rPr>
          <w:color w:val="000000"/>
          <w:szCs w:val="28"/>
        </w:rPr>
        <w:t xml:space="preserve"> </w:t>
      </w:r>
      <w:r w:rsidRPr="00C3652E">
        <w:rPr>
          <w:color w:val="000000"/>
          <w:szCs w:val="28"/>
        </w:rPr>
        <w:t xml:space="preserve">: </w:t>
      </w:r>
      <w:r w:rsidR="00851220">
        <w:rPr>
          <w:color w:val="000000"/>
          <w:szCs w:val="28"/>
        </w:rPr>
        <w:t xml:space="preserve">   </w:t>
      </w:r>
      <w:r w:rsidRPr="00C3652E">
        <w:rPr>
          <w:color w:val="000000"/>
          <w:szCs w:val="28"/>
        </w:rPr>
        <w:t>учебник / Р. А. Фатхутдинов .- 9-е изд., испр. и доп. - М.</w:t>
      </w:r>
      <w:r w:rsidR="00394A49">
        <w:rPr>
          <w:color w:val="000000"/>
          <w:szCs w:val="28"/>
        </w:rPr>
        <w:t xml:space="preserve"> </w:t>
      </w:r>
      <w:r w:rsidRPr="00C3652E">
        <w:rPr>
          <w:color w:val="000000"/>
          <w:szCs w:val="28"/>
        </w:rPr>
        <w:t>: Дело, 2008. - 448 с.</w:t>
      </w:r>
    </w:p>
    <w:p w:rsidR="00EF36DD" w:rsidRPr="00C3652E" w:rsidRDefault="00EF36DD" w:rsidP="00BA1719">
      <w:pPr>
        <w:pStyle w:val="a5"/>
        <w:numPr>
          <w:ilvl w:val="0"/>
          <w:numId w:val="21"/>
        </w:numPr>
        <w:suppressLineNumbers/>
        <w:spacing w:line="360" w:lineRule="auto"/>
        <w:ind w:left="0" w:firstLine="709"/>
      </w:pPr>
      <w:r w:rsidRPr="00C3652E">
        <w:rPr>
          <w:color w:val="000000"/>
          <w:szCs w:val="28"/>
        </w:rPr>
        <w:t>Шифрин, М. Б.   Стратегический</w:t>
      </w:r>
      <w:r w:rsidR="00851220">
        <w:rPr>
          <w:color w:val="000000"/>
          <w:szCs w:val="28"/>
        </w:rPr>
        <w:t xml:space="preserve">  </w:t>
      </w:r>
      <w:r w:rsidRPr="00C3652E">
        <w:rPr>
          <w:color w:val="000000"/>
          <w:szCs w:val="28"/>
        </w:rPr>
        <w:t xml:space="preserve"> менеджмент</w:t>
      </w:r>
      <w:r w:rsidR="00394A49">
        <w:rPr>
          <w:color w:val="000000"/>
          <w:szCs w:val="28"/>
        </w:rPr>
        <w:t xml:space="preserve"> </w:t>
      </w:r>
      <w:r w:rsidRPr="00C3652E">
        <w:rPr>
          <w:color w:val="000000"/>
          <w:szCs w:val="28"/>
        </w:rPr>
        <w:t xml:space="preserve">: </w:t>
      </w:r>
      <w:r w:rsidR="00851220">
        <w:rPr>
          <w:color w:val="000000"/>
          <w:szCs w:val="28"/>
        </w:rPr>
        <w:t xml:space="preserve">  </w:t>
      </w:r>
      <w:r w:rsidRPr="00C3652E">
        <w:rPr>
          <w:color w:val="000000"/>
          <w:szCs w:val="28"/>
        </w:rPr>
        <w:t>учеб.</w:t>
      </w:r>
      <w:r w:rsidR="006E49E3">
        <w:rPr>
          <w:color w:val="000000"/>
          <w:szCs w:val="28"/>
        </w:rPr>
        <w:t xml:space="preserve"> </w:t>
      </w:r>
      <w:r w:rsidR="00851220">
        <w:rPr>
          <w:color w:val="000000"/>
          <w:szCs w:val="28"/>
        </w:rPr>
        <w:t xml:space="preserve">  </w:t>
      </w:r>
      <w:r w:rsidRPr="00C3652E">
        <w:rPr>
          <w:color w:val="000000"/>
          <w:szCs w:val="28"/>
        </w:rPr>
        <w:t>пособие / М. Б</w:t>
      </w:r>
      <w:r w:rsidR="00352BA9" w:rsidRPr="00C3652E">
        <w:rPr>
          <w:color w:val="000000"/>
          <w:szCs w:val="28"/>
        </w:rPr>
        <w:t>.</w:t>
      </w:r>
      <w:r w:rsidRPr="00C3652E">
        <w:rPr>
          <w:color w:val="000000"/>
          <w:szCs w:val="28"/>
        </w:rPr>
        <w:t xml:space="preserve"> Шифрин. - СПб. : </w:t>
      </w:r>
      <w:r w:rsidR="00394A49">
        <w:rPr>
          <w:color w:val="000000"/>
          <w:szCs w:val="28"/>
        </w:rPr>
        <w:t xml:space="preserve"> </w:t>
      </w:r>
      <w:r w:rsidRPr="00C3652E">
        <w:rPr>
          <w:color w:val="000000"/>
          <w:szCs w:val="28"/>
        </w:rPr>
        <w:t>Питер, 2006. - 240</w:t>
      </w:r>
      <w:r w:rsidRPr="00C3652E">
        <w:rPr>
          <w:color w:val="000000"/>
        </w:rPr>
        <w:t xml:space="preserve"> с. </w:t>
      </w:r>
    </w:p>
    <w:p w:rsidR="00EF36DD" w:rsidRPr="00C3652E" w:rsidRDefault="00EF36DD" w:rsidP="00BA1719">
      <w:pPr>
        <w:tabs>
          <w:tab w:val="left" w:pos="426"/>
          <w:tab w:val="left" w:pos="1134"/>
        </w:tabs>
        <w:spacing w:line="360" w:lineRule="auto"/>
        <w:ind w:left="709"/>
        <w:contextualSpacing/>
        <w:jc w:val="both"/>
        <w:rPr>
          <w:b/>
          <w:szCs w:val="28"/>
        </w:rPr>
      </w:pPr>
    </w:p>
    <w:p w:rsidR="00EF36DD" w:rsidRPr="00C3652E" w:rsidRDefault="00EF36DD" w:rsidP="00057EDE">
      <w:pPr>
        <w:pStyle w:val="a5"/>
        <w:suppressLineNumbers/>
        <w:spacing w:line="360" w:lineRule="auto"/>
        <w:ind w:firstLine="709"/>
        <w:rPr>
          <w:b/>
          <w:szCs w:val="28"/>
        </w:rPr>
      </w:pPr>
      <w:r w:rsidRPr="00C3652E">
        <w:rPr>
          <w:b/>
          <w:szCs w:val="28"/>
        </w:rPr>
        <w:t>11.3 Периодические издания</w:t>
      </w:r>
    </w:p>
    <w:p w:rsidR="00EF36DD" w:rsidRPr="00C3652E" w:rsidRDefault="00EF36DD" w:rsidP="00057EDE">
      <w:pPr>
        <w:pStyle w:val="a5"/>
        <w:suppressLineNumbers/>
        <w:spacing w:line="360" w:lineRule="auto"/>
        <w:ind w:firstLine="709"/>
        <w:rPr>
          <w:b/>
          <w:szCs w:val="28"/>
        </w:rPr>
      </w:pPr>
    </w:p>
    <w:p w:rsidR="00EF36DD" w:rsidRPr="00C3652E" w:rsidRDefault="00EF36DD" w:rsidP="0024749C">
      <w:pPr>
        <w:numPr>
          <w:ilvl w:val="0"/>
          <w:numId w:val="4"/>
        </w:numPr>
        <w:shd w:val="clear" w:color="auto" w:fill="FFFFFF"/>
        <w:tabs>
          <w:tab w:val="num" w:pos="0"/>
          <w:tab w:val="left" w:pos="960"/>
        </w:tabs>
        <w:autoSpaceDE w:val="0"/>
        <w:autoSpaceDN w:val="0"/>
        <w:adjustRightInd w:val="0"/>
        <w:spacing w:line="360" w:lineRule="auto"/>
        <w:ind w:left="0" w:firstLine="709"/>
        <w:jc w:val="both"/>
        <w:rPr>
          <w:sz w:val="28"/>
          <w:szCs w:val="28"/>
        </w:rPr>
      </w:pPr>
      <w:r w:rsidRPr="00C3652E">
        <w:rPr>
          <w:sz w:val="28"/>
          <w:szCs w:val="28"/>
        </w:rPr>
        <w:t>Проблемы</w:t>
      </w:r>
      <w:r w:rsidR="00634C4F">
        <w:rPr>
          <w:sz w:val="28"/>
          <w:szCs w:val="28"/>
        </w:rPr>
        <w:t xml:space="preserve">   </w:t>
      </w:r>
      <w:r w:rsidRPr="00C3652E">
        <w:rPr>
          <w:sz w:val="28"/>
          <w:szCs w:val="28"/>
        </w:rPr>
        <w:t xml:space="preserve"> теории</w:t>
      </w:r>
      <w:r w:rsidR="00634C4F">
        <w:rPr>
          <w:sz w:val="28"/>
          <w:szCs w:val="28"/>
        </w:rPr>
        <w:t xml:space="preserve">   </w:t>
      </w:r>
      <w:r w:rsidRPr="00C3652E">
        <w:rPr>
          <w:sz w:val="28"/>
          <w:szCs w:val="28"/>
        </w:rPr>
        <w:t xml:space="preserve"> и </w:t>
      </w:r>
      <w:r w:rsidR="00634C4F">
        <w:rPr>
          <w:sz w:val="28"/>
          <w:szCs w:val="28"/>
        </w:rPr>
        <w:t xml:space="preserve">  </w:t>
      </w:r>
      <w:r w:rsidRPr="00C3652E">
        <w:rPr>
          <w:sz w:val="28"/>
          <w:szCs w:val="28"/>
        </w:rPr>
        <w:t>пр</w:t>
      </w:r>
      <w:r w:rsidR="00352BA9" w:rsidRPr="00C3652E">
        <w:rPr>
          <w:sz w:val="28"/>
          <w:szCs w:val="28"/>
        </w:rPr>
        <w:t xml:space="preserve">актики </w:t>
      </w:r>
      <w:r w:rsidR="00634C4F">
        <w:rPr>
          <w:sz w:val="28"/>
          <w:szCs w:val="28"/>
        </w:rPr>
        <w:t xml:space="preserve">  </w:t>
      </w:r>
      <w:r w:rsidR="00352BA9" w:rsidRPr="00C3652E">
        <w:rPr>
          <w:sz w:val="28"/>
          <w:szCs w:val="28"/>
        </w:rPr>
        <w:t>управления: журнал</w:t>
      </w:r>
      <w:r w:rsidR="00634C4F">
        <w:rPr>
          <w:sz w:val="28"/>
          <w:szCs w:val="28"/>
        </w:rPr>
        <w:t xml:space="preserve"> </w:t>
      </w:r>
      <w:r w:rsidR="00C4255D" w:rsidRPr="00C3652E">
        <w:rPr>
          <w:sz w:val="28"/>
          <w:szCs w:val="28"/>
        </w:rPr>
        <w:t>/</w:t>
      </w:r>
      <w:r w:rsidR="00634C4F">
        <w:rPr>
          <w:sz w:val="28"/>
          <w:szCs w:val="28"/>
        </w:rPr>
        <w:t xml:space="preserve">   </w:t>
      </w:r>
      <w:r w:rsidR="00C4255D" w:rsidRPr="00C3652E">
        <w:rPr>
          <w:sz w:val="28"/>
          <w:szCs w:val="28"/>
        </w:rPr>
        <w:t xml:space="preserve">учредитель - </w:t>
      </w:r>
      <w:r w:rsidR="00C4255D" w:rsidRPr="00C3652E">
        <w:rPr>
          <w:bCs/>
          <w:sz w:val="28"/>
          <w:szCs w:val="28"/>
        </w:rPr>
        <w:t>ООО «Международная Медиа Группа».</w:t>
      </w:r>
      <w:r w:rsidR="00352BA9" w:rsidRPr="00C3652E">
        <w:rPr>
          <w:sz w:val="28"/>
          <w:szCs w:val="28"/>
        </w:rPr>
        <w:t xml:space="preserve"> - М.</w:t>
      </w:r>
      <w:r w:rsidR="00394A49">
        <w:rPr>
          <w:sz w:val="28"/>
          <w:szCs w:val="28"/>
        </w:rPr>
        <w:t xml:space="preserve"> </w:t>
      </w:r>
      <w:r w:rsidRPr="00C3652E">
        <w:rPr>
          <w:sz w:val="28"/>
          <w:szCs w:val="28"/>
        </w:rPr>
        <w:t>:</w:t>
      </w:r>
      <w:r w:rsidR="006E49E3">
        <w:rPr>
          <w:sz w:val="28"/>
          <w:szCs w:val="28"/>
        </w:rPr>
        <w:t xml:space="preserve"> </w:t>
      </w:r>
      <w:r w:rsidR="00722DA5" w:rsidRPr="00C3652E">
        <w:rPr>
          <w:sz w:val="28"/>
          <w:szCs w:val="28"/>
        </w:rPr>
        <w:t>Агентство</w:t>
      </w:r>
      <w:r w:rsidRPr="00C3652E">
        <w:rPr>
          <w:sz w:val="28"/>
          <w:szCs w:val="28"/>
        </w:rPr>
        <w:t xml:space="preserve"> «Роспечать».</w:t>
      </w:r>
    </w:p>
    <w:p w:rsidR="00EF36DD" w:rsidRPr="00C3652E" w:rsidRDefault="00EF36DD" w:rsidP="0024749C">
      <w:pPr>
        <w:numPr>
          <w:ilvl w:val="0"/>
          <w:numId w:val="4"/>
        </w:numPr>
        <w:shd w:val="clear" w:color="auto" w:fill="FFFFFF"/>
        <w:tabs>
          <w:tab w:val="num" w:pos="0"/>
          <w:tab w:val="left" w:pos="960"/>
        </w:tabs>
        <w:autoSpaceDE w:val="0"/>
        <w:autoSpaceDN w:val="0"/>
        <w:adjustRightInd w:val="0"/>
        <w:spacing w:line="360" w:lineRule="auto"/>
        <w:ind w:left="0" w:firstLine="709"/>
        <w:jc w:val="both"/>
        <w:rPr>
          <w:sz w:val="28"/>
          <w:szCs w:val="28"/>
        </w:rPr>
      </w:pPr>
      <w:r w:rsidRPr="00C3652E">
        <w:rPr>
          <w:sz w:val="28"/>
          <w:szCs w:val="28"/>
        </w:rPr>
        <w:t>Акционерное общество: вопросы корпорат</w:t>
      </w:r>
      <w:r w:rsidR="00352BA9" w:rsidRPr="00C3652E">
        <w:rPr>
          <w:sz w:val="28"/>
          <w:szCs w:val="28"/>
        </w:rPr>
        <w:t>ивного управления: журнал</w:t>
      </w:r>
      <w:r w:rsidR="00BB7109" w:rsidRPr="00C3652E">
        <w:rPr>
          <w:sz w:val="28"/>
          <w:szCs w:val="28"/>
        </w:rPr>
        <w:t>/учредитель</w:t>
      </w:r>
      <w:r w:rsidR="009555BA" w:rsidRPr="00C3652E">
        <w:rPr>
          <w:rFonts w:ascii="Verdana" w:hAnsi="Verdana" w:cs="Tahoma"/>
          <w:color w:val="000000"/>
          <w:sz w:val="18"/>
          <w:szCs w:val="18"/>
        </w:rPr>
        <w:t xml:space="preserve">- </w:t>
      </w:r>
      <w:r w:rsidR="00BB7109" w:rsidRPr="00C3652E">
        <w:rPr>
          <w:sz w:val="28"/>
          <w:szCs w:val="28"/>
        </w:rPr>
        <w:t>ЗАО «Советник»</w:t>
      </w:r>
      <w:r w:rsidR="00722DA5" w:rsidRPr="00C3652E">
        <w:rPr>
          <w:sz w:val="28"/>
          <w:szCs w:val="28"/>
        </w:rPr>
        <w:t xml:space="preserve">. </w:t>
      </w:r>
      <w:r w:rsidR="00352BA9" w:rsidRPr="00C3652E">
        <w:rPr>
          <w:sz w:val="28"/>
          <w:szCs w:val="28"/>
        </w:rPr>
        <w:t>- М.</w:t>
      </w:r>
      <w:r w:rsidR="00394A49">
        <w:rPr>
          <w:sz w:val="28"/>
          <w:szCs w:val="28"/>
        </w:rPr>
        <w:t xml:space="preserve"> </w:t>
      </w:r>
      <w:r w:rsidRPr="00C3652E">
        <w:rPr>
          <w:sz w:val="28"/>
          <w:szCs w:val="28"/>
        </w:rPr>
        <w:t>:</w:t>
      </w:r>
      <w:r w:rsidR="006E49E3">
        <w:rPr>
          <w:sz w:val="28"/>
          <w:szCs w:val="28"/>
        </w:rPr>
        <w:t xml:space="preserve"> </w:t>
      </w:r>
      <w:r w:rsidR="00722DA5" w:rsidRPr="00C3652E">
        <w:rPr>
          <w:sz w:val="28"/>
          <w:szCs w:val="28"/>
        </w:rPr>
        <w:t>Агентство</w:t>
      </w:r>
      <w:r w:rsidRPr="00C3652E">
        <w:rPr>
          <w:sz w:val="28"/>
          <w:szCs w:val="28"/>
        </w:rPr>
        <w:t xml:space="preserve"> «Роспечать».</w:t>
      </w:r>
    </w:p>
    <w:p w:rsidR="00EF36DD" w:rsidRPr="00C3652E" w:rsidRDefault="008E5669" w:rsidP="0024749C">
      <w:pPr>
        <w:numPr>
          <w:ilvl w:val="0"/>
          <w:numId w:val="4"/>
        </w:numPr>
        <w:shd w:val="clear" w:color="auto" w:fill="FFFFFF"/>
        <w:tabs>
          <w:tab w:val="num" w:pos="0"/>
          <w:tab w:val="left" w:pos="960"/>
        </w:tabs>
        <w:autoSpaceDE w:val="0"/>
        <w:autoSpaceDN w:val="0"/>
        <w:adjustRightInd w:val="0"/>
        <w:spacing w:line="360" w:lineRule="auto"/>
        <w:ind w:left="0" w:firstLine="709"/>
        <w:jc w:val="both"/>
        <w:rPr>
          <w:sz w:val="28"/>
          <w:szCs w:val="28"/>
        </w:rPr>
      </w:pPr>
      <w:r w:rsidRPr="00C3652E">
        <w:rPr>
          <w:sz w:val="28"/>
          <w:szCs w:val="28"/>
        </w:rPr>
        <w:t>Российский журнал менеджмента: журнал</w:t>
      </w:r>
      <w:r w:rsidR="00394A49">
        <w:rPr>
          <w:sz w:val="28"/>
          <w:szCs w:val="28"/>
        </w:rPr>
        <w:t xml:space="preserve"> </w:t>
      </w:r>
      <w:r w:rsidRPr="00C3652E">
        <w:rPr>
          <w:sz w:val="28"/>
          <w:szCs w:val="28"/>
        </w:rPr>
        <w:t>/</w:t>
      </w:r>
      <w:r w:rsidR="00394A49">
        <w:rPr>
          <w:sz w:val="28"/>
          <w:szCs w:val="28"/>
        </w:rPr>
        <w:t xml:space="preserve"> </w:t>
      </w:r>
      <w:r w:rsidRPr="00C3652E">
        <w:rPr>
          <w:sz w:val="28"/>
          <w:szCs w:val="28"/>
        </w:rPr>
        <w:t>учредитель  - Санкт-Петербургский государственный университет. - М.</w:t>
      </w:r>
      <w:r w:rsidR="00394A49">
        <w:rPr>
          <w:sz w:val="28"/>
          <w:szCs w:val="28"/>
        </w:rPr>
        <w:t xml:space="preserve"> </w:t>
      </w:r>
      <w:r w:rsidRPr="00C3652E">
        <w:rPr>
          <w:sz w:val="28"/>
          <w:szCs w:val="28"/>
        </w:rPr>
        <w:t>:</w:t>
      </w:r>
      <w:r w:rsidR="006E49E3">
        <w:rPr>
          <w:sz w:val="28"/>
          <w:szCs w:val="28"/>
        </w:rPr>
        <w:t xml:space="preserve"> </w:t>
      </w:r>
      <w:r w:rsidRPr="00C3652E">
        <w:rPr>
          <w:sz w:val="28"/>
          <w:szCs w:val="28"/>
        </w:rPr>
        <w:t>Агентство «Роспечать».</w:t>
      </w:r>
    </w:p>
    <w:p w:rsidR="00EF36DD" w:rsidRPr="00C3652E" w:rsidRDefault="007406A0" w:rsidP="00380FD5">
      <w:pPr>
        <w:numPr>
          <w:ilvl w:val="0"/>
          <w:numId w:val="4"/>
        </w:numPr>
        <w:shd w:val="clear" w:color="auto" w:fill="FFFFFF"/>
        <w:tabs>
          <w:tab w:val="num" w:pos="0"/>
          <w:tab w:val="left" w:pos="960"/>
        </w:tabs>
        <w:autoSpaceDE w:val="0"/>
        <w:autoSpaceDN w:val="0"/>
        <w:adjustRightInd w:val="0"/>
        <w:spacing w:line="360" w:lineRule="auto"/>
        <w:ind w:left="0" w:firstLine="709"/>
        <w:jc w:val="both"/>
        <w:rPr>
          <w:sz w:val="28"/>
          <w:szCs w:val="28"/>
        </w:rPr>
      </w:pPr>
      <w:r w:rsidRPr="00C3652E">
        <w:rPr>
          <w:sz w:val="28"/>
          <w:szCs w:val="28"/>
        </w:rPr>
        <w:lastRenderedPageBreak/>
        <w:t>Менеджмент в России и за рубежом</w:t>
      </w:r>
      <w:r w:rsidR="00380FD5" w:rsidRPr="00C3652E">
        <w:rPr>
          <w:sz w:val="28"/>
          <w:szCs w:val="28"/>
        </w:rPr>
        <w:t>: журнал</w:t>
      </w:r>
      <w:r w:rsidR="00EF36DD" w:rsidRPr="00C3652E">
        <w:rPr>
          <w:sz w:val="28"/>
          <w:szCs w:val="28"/>
        </w:rPr>
        <w:t xml:space="preserve"> / учредитель</w:t>
      </w:r>
      <w:r w:rsidR="00581E40">
        <w:rPr>
          <w:sz w:val="28"/>
          <w:szCs w:val="28"/>
        </w:rPr>
        <w:t xml:space="preserve"> </w:t>
      </w:r>
      <w:r w:rsidR="00380FD5" w:rsidRPr="00C3652E">
        <w:rPr>
          <w:sz w:val="28"/>
          <w:szCs w:val="28"/>
        </w:rPr>
        <w:t>Закрытое акционерное общество «Финпресс»</w:t>
      </w:r>
      <w:r w:rsidR="00581E40">
        <w:rPr>
          <w:sz w:val="28"/>
          <w:szCs w:val="28"/>
        </w:rPr>
        <w:t>. - М.</w:t>
      </w:r>
      <w:r w:rsidR="00394A49">
        <w:rPr>
          <w:sz w:val="28"/>
          <w:szCs w:val="28"/>
        </w:rPr>
        <w:t xml:space="preserve"> </w:t>
      </w:r>
      <w:r w:rsidR="00EF36DD" w:rsidRPr="00C3652E">
        <w:rPr>
          <w:sz w:val="28"/>
          <w:szCs w:val="28"/>
        </w:rPr>
        <w:t>: Агентство «Роспечать».</w:t>
      </w:r>
    </w:p>
    <w:p w:rsidR="00EF36DD" w:rsidRPr="00C3652E" w:rsidRDefault="00EF36DD" w:rsidP="000903E4">
      <w:pPr>
        <w:pStyle w:val="a5"/>
        <w:suppressLineNumbers/>
        <w:spacing w:line="360" w:lineRule="auto"/>
        <w:ind w:firstLine="709"/>
        <w:rPr>
          <w:szCs w:val="28"/>
        </w:rPr>
      </w:pPr>
    </w:p>
    <w:p w:rsidR="00EF36DD" w:rsidRPr="00C3652E" w:rsidRDefault="00EF36DD" w:rsidP="000903E4">
      <w:pPr>
        <w:pStyle w:val="a5"/>
        <w:suppressLineNumbers/>
        <w:spacing w:line="360" w:lineRule="auto"/>
        <w:ind w:firstLine="709"/>
        <w:rPr>
          <w:b/>
          <w:szCs w:val="28"/>
        </w:rPr>
      </w:pPr>
      <w:r w:rsidRPr="00C3652E">
        <w:rPr>
          <w:b/>
          <w:szCs w:val="28"/>
        </w:rPr>
        <w:t>11.4 Интернет-ресурсы</w:t>
      </w:r>
    </w:p>
    <w:p w:rsidR="00EF36DD" w:rsidRPr="00C3652E" w:rsidRDefault="00EF36DD" w:rsidP="000903E4">
      <w:pPr>
        <w:pStyle w:val="a5"/>
        <w:suppressLineNumbers/>
        <w:spacing w:line="360" w:lineRule="auto"/>
        <w:ind w:firstLine="709"/>
        <w:rPr>
          <w:szCs w:val="28"/>
        </w:rPr>
      </w:pPr>
    </w:p>
    <w:p w:rsidR="00EF36DD" w:rsidRPr="00C3652E" w:rsidRDefault="00EF36DD" w:rsidP="000E49ED">
      <w:pPr>
        <w:pStyle w:val="a5"/>
        <w:numPr>
          <w:ilvl w:val="0"/>
          <w:numId w:val="34"/>
        </w:numPr>
        <w:suppressLineNumbers/>
        <w:tabs>
          <w:tab w:val="left" w:pos="0"/>
          <w:tab w:val="left" w:pos="993"/>
        </w:tabs>
        <w:spacing w:line="360" w:lineRule="auto"/>
        <w:ind w:left="0" w:firstLine="709"/>
        <w:rPr>
          <w:szCs w:val="28"/>
        </w:rPr>
      </w:pPr>
      <w:r w:rsidRPr="00C3652E">
        <w:rPr>
          <w:szCs w:val="28"/>
        </w:rPr>
        <w:t>Стратегическое управление и планирование</w:t>
      </w:r>
      <w:r w:rsidR="00651F09">
        <w:rPr>
          <w:szCs w:val="28"/>
        </w:rPr>
        <w:t xml:space="preserve"> </w:t>
      </w:r>
      <w:r w:rsidR="000E49ED" w:rsidRPr="00C3652E">
        <w:rPr>
          <w:szCs w:val="28"/>
        </w:rPr>
        <w:t xml:space="preserve">: портал. – Режим доступа: www.stplan.ru  </w:t>
      </w:r>
    </w:p>
    <w:p w:rsidR="00EF36DD" w:rsidRPr="00C3652E" w:rsidRDefault="00075E81" w:rsidP="00075E81">
      <w:pPr>
        <w:pStyle w:val="a5"/>
        <w:numPr>
          <w:ilvl w:val="0"/>
          <w:numId w:val="34"/>
        </w:numPr>
        <w:suppressLineNumbers/>
        <w:tabs>
          <w:tab w:val="left" w:pos="0"/>
          <w:tab w:val="left" w:pos="993"/>
        </w:tabs>
        <w:spacing w:line="360" w:lineRule="auto"/>
        <w:ind w:left="0" w:firstLine="709"/>
      </w:pPr>
      <w:r w:rsidRPr="00C3652E">
        <w:t>Экономические стратегии: журнал</w:t>
      </w:r>
      <w:r w:rsidR="00651F09">
        <w:t xml:space="preserve"> </w:t>
      </w:r>
      <w:r w:rsidRPr="00C3652E">
        <w:t>/</w:t>
      </w:r>
      <w:r w:rsidR="00651F09">
        <w:t xml:space="preserve"> </w:t>
      </w:r>
      <w:r w:rsidRPr="00C3652E">
        <w:t>Институт экономических стратеги</w:t>
      </w:r>
      <w:r w:rsidR="00B371E0" w:rsidRPr="00C3652E">
        <w:t>й</w:t>
      </w:r>
      <w:r w:rsidRPr="00C3652E">
        <w:rPr>
          <w:szCs w:val="28"/>
        </w:rPr>
        <w:t>. – Режим доступа</w:t>
      </w:r>
      <w:r w:rsidR="00651F09">
        <w:rPr>
          <w:szCs w:val="28"/>
        </w:rPr>
        <w:t xml:space="preserve"> </w:t>
      </w:r>
      <w:r w:rsidRPr="00C3652E">
        <w:rPr>
          <w:szCs w:val="28"/>
        </w:rPr>
        <w:t xml:space="preserve">: </w:t>
      </w:r>
      <w:r w:rsidR="00EF36DD" w:rsidRPr="00C3652E">
        <w:t xml:space="preserve">www.inesnet.ru </w:t>
      </w:r>
    </w:p>
    <w:p w:rsidR="00361959" w:rsidRPr="00C3652E" w:rsidRDefault="0086036F" w:rsidP="0086036F">
      <w:pPr>
        <w:pStyle w:val="a5"/>
        <w:numPr>
          <w:ilvl w:val="0"/>
          <w:numId w:val="34"/>
        </w:numPr>
        <w:suppressLineNumbers/>
        <w:tabs>
          <w:tab w:val="left" w:pos="0"/>
          <w:tab w:val="left" w:pos="1134"/>
        </w:tabs>
        <w:spacing w:line="360" w:lineRule="auto"/>
        <w:ind w:left="0" w:firstLine="709"/>
      </w:pPr>
      <w:r w:rsidRPr="00C3652E">
        <w:t>Стратегическое планирование и стратегическое управление</w:t>
      </w:r>
      <w:r w:rsidR="00651F09">
        <w:t xml:space="preserve"> </w:t>
      </w:r>
      <w:r w:rsidRPr="00C3652E">
        <w:t>: сайт</w:t>
      </w:r>
      <w:r w:rsidR="00E30A50" w:rsidRPr="00C3652E">
        <w:t>.</w:t>
      </w:r>
      <w:r w:rsidRPr="00C3652E">
        <w:t>– Режим доступа</w:t>
      </w:r>
      <w:r w:rsidR="00651F09">
        <w:t xml:space="preserve"> </w:t>
      </w:r>
      <w:r w:rsidRPr="00C3652E">
        <w:t xml:space="preserve">: </w:t>
      </w:r>
      <w:hyperlink r:id="rId18" w:history="1">
        <w:r w:rsidR="00DA3118" w:rsidRPr="00C3652E">
          <w:t>www.strategplann.ru</w:t>
        </w:r>
      </w:hyperlink>
    </w:p>
    <w:p w:rsidR="00E30A50" w:rsidRPr="00C3652E" w:rsidRDefault="00E30A50" w:rsidP="00E30A50">
      <w:pPr>
        <w:pStyle w:val="a5"/>
        <w:numPr>
          <w:ilvl w:val="0"/>
          <w:numId w:val="34"/>
        </w:numPr>
        <w:suppressLineNumbers/>
        <w:tabs>
          <w:tab w:val="left" w:pos="0"/>
          <w:tab w:val="left" w:pos="1134"/>
        </w:tabs>
        <w:spacing w:line="360" w:lineRule="auto"/>
        <w:ind w:left="0" w:firstLine="709"/>
      </w:pPr>
      <w:r w:rsidRPr="00C3652E">
        <w:t>Электронно-библиотечная система IPRbooks.– Режим доступа</w:t>
      </w:r>
      <w:r w:rsidR="00651F09">
        <w:t xml:space="preserve"> </w:t>
      </w:r>
      <w:r w:rsidRPr="00C3652E">
        <w:t>:</w:t>
      </w:r>
      <w:r w:rsidR="008D7E6B" w:rsidRPr="00C3652E">
        <w:t xml:space="preserve"> </w:t>
      </w:r>
      <w:hyperlink r:id="rId19" w:history="1">
        <w:r w:rsidRPr="00C3652E">
          <w:t>www.iprbookshop.ru</w:t>
        </w:r>
      </w:hyperlink>
    </w:p>
    <w:p w:rsidR="00EF36DD" w:rsidRPr="00C3652E" w:rsidRDefault="001237BA" w:rsidP="00E30A50">
      <w:pPr>
        <w:pStyle w:val="a5"/>
        <w:numPr>
          <w:ilvl w:val="0"/>
          <w:numId w:val="34"/>
        </w:numPr>
        <w:suppressLineNumbers/>
        <w:tabs>
          <w:tab w:val="left" w:pos="0"/>
          <w:tab w:val="left" w:pos="1134"/>
        </w:tabs>
        <w:spacing w:line="360" w:lineRule="auto"/>
        <w:ind w:left="0" w:firstLine="709"/>
      </w:pPr>
      <w:r w:rsidRPr="00C3652E">
        <w:t>Электронно-библиотечная система</w:t>
      </w:r>
      <w:r w:rsidR="00651F09">
        <w:t xml:space="preserve"> </w:t>
      </w:r>
      <w:r w:rsidR="000C7384">
        <w:t>:</w:t>
      </w:r>
      <w:r w:rsidRPr="00C3652E">
        <w:t xml:space="preserve"> </w:t>
      </w:r>
      <w:r w:rsidR="00E55DAA" w:rsidRPr="00C3652E">
        <w:t>И</w:t>
      </w:r>
      <w:r w:rsidRPr="00C3652E">
        <w:t xml:space="preserve">здательство </w:t>
      </w:r>
      <w:r w:rsidR="00E55DAA" w:rsidRPr="00C3652E">
        <w:t>«</w:t>
      </w:r>
      <w:r w:rsidRPr="00C3652E">
        <w:t>Лань</w:t>
      </w:r>
      <w:r w:rsidR="00E55DAA" w:rsidRPr="00C3652E">
        <w:t>».– Режим доступа</w:t>
      </w:r>
      <w:r w:rsidR="00651F09">
        <w:t xml:space="preserve"> </w:t>
      </w:r>
      <w:r w:rsidR="00E55DAA" w:rsidRPr="00C3652E">
        <w:t xml:space="preserve">: </w:t>
      </w:r>
      <w:r w:rsidRPr="00C3652E">
        <w:t xml:space="preserve"> </w:t>
      </w:r>
      <w:r w:rsidR="00E55DAA" w:rsidRPr="00C3652E">
        <w:t>http://e.lanbook.com/</w:t>
      </w:r>
    </w:p>
    <w:p w:rsidR="00EF36DD" w:rsidRPr="00C3652E" w:rsidRDefault="00EF36DD" w:rsidP="006866D8">
      <w:pPr>
        <w:pStyle w:val="a5"/>
        <w:suppressLineNumbers/>
        <w:ind w:firstLine="0"/>
        <w:jc w:val="center"/>
        <w:rPr>
          <w:b/>
          <w:sz w:val="32"/>
          <w:szCs w:val="32"/>
        </w:rPr>
      </w:pPr>
      <w:r w:rsidRPr="00C3652E">
        <w:br w:type="page"/>
      </w:r>
      <w:r w:rsidRPr="00C3652E">
        <w:rPr>
          <w:b/>
          <w:sz w:val="32"/>
          <w:szCs w:val="32"/>
        </w:rPr>
        <w:lastRenderedPageBreak/>
        <w:t>Приложение А</w:t>
      </w:r>
    </w:p>
    <w:p w:rsidR="00EF36DD" w:rsidRDefault="00EF36DD" w:rsidP="006866D8">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обязательное)</w:t>
      </w:r>
    </w:p>
    <w:p w:rsidR="00EF36DD" w:rsidRPr="00C3652E" w:rsidRDefault="00EF36DD" w:rsidP="006866D8">
      <w:pPr>
        <w:jc w:val="center"/>
        <w:rPr>
          <w:b/>
          <w:sz w:val="28"/>
          <w:szCs w:val="28"/>
        </w:rPr>
      </w:pPr>
      <w:r w:rsidRPr="00C3652E">
        <w:rPr>
          <w:b/>
          <w:sz w:val="28"/>
          <w:szCs w:val="28"/>
        </w:rPr>
        <w:t>Бланк рецензии на курсовую работу</w:t>
      </w:r>
    </w:p>
    <w:p w:rsidR="009D2E1B" w:rsidRDefault="009D2E1B" w:rsidP="009D2E1B">
      <w:pPr>
        <w:jc w:val="center"/>
        <w:rPr>
          <w:sz w:val="24"/>
          <w:szCs w:val="24"/>
        </w:rPr>
      </w:pPr>
      <w:r>
        <w:rPr>
          <w:sz w:val="24"/>
          <w:szCs w:val="24"/>
        </w:rPr>
        <w:t xml:space="preserve">Министерство образования и науки Российской Федерации </w:t>
      </w:r>
    </w:p>
    <w:p w:rsidR="009D2E1B" w:rsidRDefault="009D2E1B" w:rsidP="009D2E1B">
      <w:pPr>
        <w:jc w:val="center"/>
        <w:rPr>
          <w:sz w:val="24"/>
          <w:szCs w:val="24"/>
        </w:rPr>
      </w:pPr>
      <w:r>
        <w:rPr>
          <w:sz w:val="24"/>
          <w:szCs w:val="24"/>
        </w:rPr>
        <w:t xml:space="preserve">ФЕДЕРАЛЬНОЕ ГОСУДАРСТВЕННОЕ БЮДЖЕТНОЕ </w:t>
      </w:r>
    </w:p>
    <w:p w:rsidR="009D2E1B" w:rsidRDefault="009D2E1B" w:rsidP="009D2E1B">
      <w:pPr>
        <w:jc w:val="center"/>
        <w:rPr>
          <w:sz w:val="24"/>
          <w:szCs w:val="24"/>
        </w:rPr>
      </w:pPr>
      <w:r>
        <w:rPr>
          <w:sz w:val="24"/>
          <w:szCs w:val="24"/>
        </w:rPr>
        <w:t xml:space="preserve">ОБРАЗОВАТЕЛЬНОЕ УЧРЕЖДЕНИЕ </w:t>
      </w:r>
    </w:p>
    <w:p w:rsidR="009D2E1B" w:rsidRDefault="009D2E1B" w:rsidP="009D2E1B">
      <w:pPr>
        <w:jc w:val="center"/>
        <w:rPr>
          <w:sz w:val="24"/>
          <w:szCs w:val="24"/>
        </w:rPr>
      </w:pPr>
      <w:r>
        <w:rPr>
          <w:sz w:val="24"/>
          <w:szCs w:val="24"/>
        </w:rPr>
        <w:t xml:space="preserve">ВЫСШЕГО ОБРАЗОВАНИЯ </w:t>
      </w:r>
    </w:p>
    <w:p w:rsidR="009D2E1B" w:rsidRDefault="009D2E1B" w:rsidP="009D2E1B">
      <w:pPr>
        <w:jc w:val="center"/>
        <w:rPr>
          <w:sz w:val="24"/>
          <w:szCs w:val="24"/>
        </w:rPr>
      </w:pPr>
      <w:r>
        <w:rPr>
          <w:sz w:val="24"/>
          <w:szCs w:val="24"/>
        </w:rPr>
        <w:t xml:space="preserve">«ОРЕНБУРГСКИЙ ГОСУДАРСТВЕННЫЙ УНИВЕРСИТЕТ» </w:t>
      </w:r>
    </w:p>
    <w:p w:rsidR="009D2E1B" w:rsidRDefault="009D2E1B" w:rsidP="009D2E1B">
      <w:pPr>
        <w:jc w:val="center"/>
        <w:rPr>
          <w:sz w:val="24"/>
          <w:szCs w:val="24"/>
        </w:rPr>
      </w:pPr>
    </w:p>
    <w:p w:rsidR="009D2E1B" w:rsidRDefault="009D2E1B" w:rsidP="009D2E1B">
      <w:pPr>
        <w:jc w:val="center"/>
        <w:rPr>
          <w:sz w:val="24"/>
          <w:szCs w:val="24"/>
        </w:rPr>
      </w:pPr>
      <w:r>
        <w:rPr>
          <w:sz w:val="24"/>
          <w:szCs w:val="24"/>
        </w:rPr>
        <w:t xml:space="preserve">Институт менеджмента  </w:t>
      </w:r>
    </w:p>
    <w:p w:rsidR="009D2E1B" w:rsidRDefault="009D2E1B" w:rsidP="009D2E1B">
      <w:pPr>
        <w:jc w:val="center"/>
        <w:rPr>
          <w:sz w:val="24"/>
          <w:szCs w:val="24"/>
        </w:rPr>
      </w:pPr>
    </w:p>
    <w:p w:rsidR="009D2E1B" w:rsidRDefault="009D2E1B" w:rsidP="009D2E1B">
      <w:pPr>
        <w:jc w:val="center"/>
        <w:rPr>
          <w:sz w:val="24"/>
          <w:szCs w:val="24"/>
        </w:rPr>
      </w:pPr>
      <w:r>
        <w:rPr>
          <w:sz w:val="24"/>
          <w:szCs w:val="24"/>
        </w:rPr>
        <w:t>Кафедра менеджмента</w:t>
      </w:r>
    </w:p>
    <w:p w:rsidR="009D2E1B" w:rsidRDefault="009D2E1B" w:rsidP="009D2E1B">
      <w:pPr>
        <w:jc w:val="center"/>
        <w:rPr>
          <w:sz w:val="24"/>
          <w:szCs w:val="24"/>
        </w:rPr>
      </w:pPr>
    </w:p>
    <w:p w:rsidR="009D2E1B" w:rsidRDefault="009D2E1B" w:rsidP="009D2E1B">
      <w:pPr>
        <w:jc w:val="center"/>
        <w:rPr>
          <w:b/>
          <w:sz w:val="32"/>
          <w:szCs w:val="24"/>
        </w:rPr>
      </w:pPr>
      <w:r>
        <w:rPr>
          <w:b/>
          <w:sz w:val="32"/>
          <w:szCs w:val="24"/>
        </w:rPr>
        <w:t>РЕЦЕНЗИЯ</w:t>
      </w:r>
    </w:p>
    <w:p w:rsidR="009D2E1B" w:rsidRDefault="009D2E1B" w:rsidP="009D2E1B">
      <w:pPr>
        <w:jc w:val="center"/>
        <w:rPr>
          <w:b/>
          <w:sz w:val="28"/>
          <w:szCs w:val="24"/>
        </w:rPr>
      </w:pPr>
      <w:r>
        <w:rPr>
          <w:b/>
          <w:sz w:val="28"/>
          <w:szCs w:val="24"/>
        </w:rPr>
        <w:t>на выполненную курсовую работу</w:t>
      </w:r>
    </w:p>
    <w:p w:rsidR="009D2E1B" w:rsidRDefault="009D2E1B" w:rsidP="009D2E1B">
      <w:pPr>
        <w:jc w:val="center"/>
        <w:rPr>
          <w:sz w:val="24"/>
          <w:szCs w:val="24"/>
        </w:rPr>
      </w:pPr>
    </w:p>
    <w:p w:rsidR="009D2E1B" w:rsidRDefault="009D2E1B" w:rsidP="009D2E1B">
      <w:pPr>
        <w:jc w:val="both"/>
        <w:rPr>
          <w:sz w:val="24"/>
          <w:szCs w:val="24"/>
        </w:rPr>
      </w:pPr>
      <w:r>
        <w:rPr>
          <w:sz w:val="24"/>
          <w:szCs w:val="24"/>
        </w:rPr>
        <w:t>студента___________________________________________________ группы ____________</w:t>
      </w:r>
    </w:p>
    <w:p w:rsidR="009D2E1B" w:rsidRDefault="009D2E1B" w:rsidP="009D2E1B">
      <w:pPr>
        <w:jc w:val="both"/>
        <w:rPr>
          <w:sz w:val="24"/>
          <w:szCs w:val="24"/>
        </w:rPr>
      </w:pPr>
      <w:r>
        <w:rPr>
          <w:sz w:val="24"/>
          <w:szCs w:val="24"/>
        </w:rPr>
        <w:t xml:space="preserve">                                               фамилия, имя, отчество                                               обозначение </w:t>
      </w:r>
    </w:p>
    <w:p w:rsidR="009D2E1B" w:rsidRDefault="009D2E1B" w:rsidP="009D2E1B">
      <w:pPr>
        <w:jc w:val="both"/>
        <w:rPr>
          <w:sz w:val="24"/>
          <w:szCs w:val="24"/>
        </w:rPr>
      </w:pPr>
      <w:r>
        <w:rPr>
          <w:sz w:val="24"/>
          <w:szCs w:val="24"/>
        </w:rPr>
        <w:t>по теме_______________________________________________________________________</w:t>
      </w:r>
    </w:p>
    <w:p w:rsidR="009D2E1B" w:rsidRDefault="009D2E1B" w:rsidP="009D2E1B">
      <w:pPr>
        <w:jc w:val="both"/>
        <w:rPr>
          <w:sz w:val="24"/>
          <w:szCs w:val="24"/>
        </w:rPr>
      </w:pPr>
      <w:r>
        <w:rPr>
          <w:sz w:val="24"/>
          <w:szCs w:val="24"/>
        </w:rPr>
        <w:softHyphen/>
      </w:r>
      <w:r>
        <w:rPr>
          <w:sz w:val="24"/>
          <w:szCs w:val="24"/>
        </w:rPr>
        <w:softHyphen/>
      </w:r>
      <w:r>
        <w:rPr>
          <w:sz w:val="24"/>
          <w:szCs w:val="24"/>
        </w:rPr>
        <w:softHyphen/>
        <w:t xml:space="preserve"> _____________________________________________________________________________</w:t>
      </w:r>
    </w:p>
    <w:p w:rsidR="009D2E1B" w:rsidRDefault="009D2E1B" w:rsidP="009D2E1B">
      <w:pPr>
        <w:jc w:val="both"/>
        <w:rPr>
          <w:sz w:val="24"/>
          <w:szCs w:val="24"/>
        </w:rPr>
      </w:pPr>
      <w:r>
        <w:rPr>
          <w:sz w:val="24"/>
          <w:szCs w:val="24"/>
        </w:rPr>
        <w:t>по направлению подготовки (специальности)______________________________________</w:t>
      </w:r>
    </w:p>
    <w:p w:rsidR="009D2E1B" w:rsidRDefault="009D2E1B" w:rsidP="009D2E1B">
      <w:pPr>
        <w:tabs>
          <w:tab w:val="left" w:pos="6705"/>
        </w:tabs>
        <w:jc w:val="both"/>
        <w:rPr>
          <w:sz w:val="24"/>
          <w:szCs w:val="24"/>
        </w:rPr>
      </w:pPr>
      <w:r>
        <w:rPr>
          <w:sz w:val="24"/>
          <w:szCs w:val="24"/>
        </w:rPr>
        <w:tab/>
      </w:r>
    </w:p>
    <w:p w:rsidR="009D2E1B" w:rsidRDefault="009D2E1B" w:rsidP="009D2E1B">
      <w:pPr>
        <w:jc w:val="both"/>
        <w:rPr>
          <w:sz w:val="24"/>
          <w:szCs w:val="24"/>
        </w:rPr>
      </w:pPr>
      <w:r>
        <w:rPr>
          <w:sz w:val="24"/>
          <w:szCs w:val="24"/>
        </w:rPr>
        <w:t>1 Соответствие темы курсовой работы видам и задачам профессиональной деятельности__________________________________________________________________</w:t>
      </w:r>
    </w:p>
    <w:p w:rsidR="009D2E1B" w:rsidRDefault="009D2E1B" w:rsidP="009D2E1B">
      <w:pPr>
        <w:jc w:val="both"/>
        <w:rPr>
          <w:sz w:val="24"/>
          <w:szCs w:val="24"/>
        </w:rPr>
      </w:pPr>
      <w:r>
        <w:rPr>
          <w:sz w:val="24"/>
          <w:szCs w:val="24"/>
        </w:rPr>
        <w:t xml:space="preserve"> 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2 Актуальность, полнота обзора и раскрытия темы 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3 Оценка основных результатов 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4 Замечания __________________________________________________________________</w:t>
      </w:r>
    </w:p>
    <w:p w:rsidR="000066D6" w:rsidRDefault="009D2E1B" w:rsidP="009D2E1B">
      <w:pPr>
        <w:jc w:val="both"/>
        <w:rPr>
          <w:sz w:val="24"/>
          <w:szCs w:val="24"/>
        </w:rPr>
      </w:pPr>
      <w:r>
        <w:rPr>
          <w:sz w:val="24"/>
          <w:szCs w:val="24"/>
        </w:rPr>
        <w:t>________________________________________________</w:t>
      </w:r>
      <w:r w:rsidR="000066D6">
        <w:rPr>
          <w:sz w:val="24"/>
          <w:szCs w:val="24"/>
        </w:rPr>
        <w:t>_____________________________</w:t>
      </w:r>
    </w:p>
    <w:p w:rsidR="000066D6" w:rsidRDefault="009D2E1B" w:rsidP="009D2E1B">
      <w:pPr>
        <w:jc w:val="both"/>
        <w:rPr>
          <w:sz w:val="24"/>
          <w:szCs w:val="24"/>
        </w:rPr>
      </w:pPr>
      <w:r>
        <w:rPr>
          <w:sz w:val="24"/>
          <w:szCs w:val="24"/>
        </w:rPr>
        <w:t>_________________________________________________________________</w:t>
      </w:r>
      <w:r w:rsidR="000066D6">
        <w:rPr>
          <w:sz w:val="24"/>
          <w:szCs w:val="24"/>
        </w:rPr>
        <w:t>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5 Грамотность и стилевое оформление текста, содержательность графического материала (при наличии)________________________________________________________</w:t>
      </w:r>
      <w:r w:rsidR="000066D6">
        <w:rPr>
          <w:sz w:val="24"/>
          <w:szCs w:val="24"/>
        </w:rPr>
        <w:t>___________</w:t>
      </w:r>
    </w:p>
    <w:p w:rsidR="009D2E1B" w:rsidRDefault="009D2E1B" w:rsidP="009D2E1B">
      <w:pPr>
        <w:jc w:val="both"/>
        <w:rPr>
          <w:sz w:val="24"/>
          <w:szCs w:val="24"/>
        </w:rPr>
      </w:pPr>
      <w:r>
        <w:rPr>
          <w:sz w:val="24"/>
          <w:szCs w:val="24"/>
        </w:rPr>
        <w:t>__________________________________________________________________________________________________________________________________________________________</w:t>
      </w:r>
      <w:r w:rsidR="00890606">
        <w:rPr>
          <w:sz w:val="24"/>
          <w:szCs w:val="24"/>
        </w:rPr>
        <w:t>____</w:t>
      </w:r>
    </w:p>
    <w:p w:rsidR="009D2E1B" w:rsidRDefault="009D2E1B" w:rsidP="009D2E1B">
      <w:pPr>
        <w:jc w:val="both"/>
        <w:rPr>
          <w:sz w:val="24"/>
          <w:szCs w:val="24"/>
        </w:rPr>
      </w:pPr>
      <w:r>
        <w:rPr>
          <w:sz w:val="24"/>
          <w:szCs w:val="24"/>
        </w:rPr>
        <w:t xml:space="preserve"> 6 Пожелания и предложения____________________________________________________</w:t>
      </w:r>
    </w:p>
    <w:p w:rsidR="009D2E1B" w:rsidRDefault="009D2E1B" w:rsidP="009D2E1B">
      <w:pPr>
        <w:jc w:val="both"/>
        <w:rPr>
          <w:sz w:val="24"/>
          <w:szCs w:val="24"/>
        </w:rPr>
      </w:pPr>
      <w:r>
        <w:rPr>
          <w:sz w:val="24"/>
          <w:szCs w:val="24"/>
        </w:rPr>
        <w:t xml:space="preserve">_____________________________________________________________________________ </w:t>
      </w:r>
    </w:p>
    <w:p w:rsidR="009D2E1B" w:rsidRDefault="009D2E1B" w:rsidP="009D2E1B">
      <w:pPr>
        <w:jc w:val="both"/>
        <w:rPr>
          <w:sz w:val="24"/>
          <w:szCs w:val="24"/>
        </w:rPr>
      </w:pPr>
    </w:p>
    <w:p w:rsidR="009D2E1B" w:rsidRDefault="000066D6" w:rsidP="009D2E1B">
      <w:pPr>
        <w:jc w:val="both"/>
        <w:rPr>
          <w:sz w:val="24"/>
          <w:szCs w:val="24"/>
        </w:rPr>
      </w:pPr>
      <w:r>
        <w:rPr>
          <w:sz w:val="24"/>
          <w:szCs w:val="24"/>
        </w:rPr>
        <w:t>Курсовая работа</w:t>
      </w:r>
      <w:r w:rsidR="009D2E1B">
        <w:rPr>
          <w:sz w:val="24"/>
          <w:szCs w:val="24"/>
        </w:rPr>
        <w:t xml:space="preserve"> заслуживает оценки ________________________</w:t>
      </w:r>
      <w:r>
        <w:rPr>
          <w:sz w:val="24"/>
          <w:szCs w:val="24"/>
        </w:rPr>
        <w:t>___________________</w:t>
      </w:r>
      <w:r w:rsidR="00890606">
        <w:rPr>
          <w:sz w:val="24"/>
          <w:szCs w:val="24"/>
        </w:rPr>
        <w:t>__</w:t>
      </w:r>
    </w:p>
    <w:p w:rsidR="009D2E1B" w:rsidRDefault="009D2E1B" w:rsidP="009D2E1B">
      <w:pPr>
        <w:jc w:val="both"/>
        <w:rPr>
          <w:sz w:val="24"/>
          <w:szCs w:val="24"/>
        </w:rPr>
      </w:pPr>
      <w:r>
        <w:rPr>
          <w:sz w:val="24"/>
          <w:szCs w:val="24"/>
        </w:rPr>
        <w:t xml:space="preserve">                                                                      отлично, хорошо, удовлетворительно </w:t>
      </w:r>
    </w:p>
    <w:p w:rsidR="009D2E1B" w:rsidRDefault="009D2E1B" w:rsidP="009D2E1B">
      <w:pPr>
        <w:jc w:val="both"/>
        <w:rPr>
          <w:sz w:val="24"/>
          <w:szCs w:val="24"/>
        </w:rPr>
      </w:pPr>
      <w:r w:rsidRPr="009D2E1B">
        <w:rPr>
          <w:sz w:val="24"/>
          <w:szCs w:val="24"/>
        </w:rPr>
        <w:t>Рецензент:</w:t>
      </w:r>
      <w:r>
        <w:rPr>
          <w:sz w:val="24"/>
          <w:szCs w:val="24"/>
          <w:u w:val="single"/>
        </w:rPr>
        <w:t xml:space="preserve"> </w:t>
      </w:r>
      <w:r w:rsidRPr="009D2E1B">
        <w:rPr>
          <w:sz w:val="24"/>
          <w:szCs w:val="24"/>
          <w:u w:val="single"/>
        </w:rPr>
        <w:t xml:space="preserve"> Курлыкова А.В., доцент</w:t>
      </w:r>
      <w:r>
        <w:rPr>
          <w:sz w:val="24"/>
          <w:szCs w:val="24"/>
          <w:u w:val="single"/>
        </w:rPr>
        <w:t>,</w:t>
      </w:r>
      <w:r w:rsidRPr="009D2E1B">
        <w:rPr>
          <w:sz w:val="24"/>
          <w:szCs w:val="24"/>
          <w:u w:val="single"/>
        </w:rPr>
        <w:t xml:space="preserve"> к.э.н.,  доцент</w:t>
      </w:r>
      <w:r>
        <w:rPr>
          <w:sz w:val="24"/>
          <w:szCs w:val="24"/>
        </w:rPr>
        <w:t>__________________</w:t>
      </w:r>
      <w:r w:rsidR="00890606">
        <w:rPr>
          <w:sz w:val="24"/>
          <w:szCs w:val="24"/>
        </w:rPr>
        <w:t>______________</w:t>
      </w:r>
      <w:r>
        <w:rPr>
          <w:sz w:val="24"/>
          <w:szCs w:val="24"/>
        </w:rPr>
        <w:t xml:space="preserve">    </w:t>
      </w:r>
    </w:p>
    <w:p w:rsidR="009D2E1B" w:rsidRDefault="009D2E1B" w:rsidP="009D2E1B">
      <w:pPr>
        <w:jc w:val="both"/>
        <w:rPr>
          <w:sz w:val="24"/>
          <w:szCs w:val="24"/>
        </w:rPr>
      </w:pPr>
      <w:r>
        <w:rPr>
          <w:sz w:val="24"/>
          <w:szCs w:val="24"/>
        </w:rPr>
        <w:t xml:space="preserve">Дата  «___»_____________20___г. __________________ </w:t>
      </w:r>
    </w:p>
    <w:p w:rsidR="00EF36DD" w:rsidRPr="00C3652E" w:rsidRDefault="00EF36DD" w:rsidP="009565B0">
      <w:pPr>
        <w:jc w:val="center"/>
        <w:rPr>
          <w:b/>
          <w:sz w:val="32"/>
          <w:szCs w:val="32"/>
        </w:rPr>
      </w:pPr>
      <w:r w:rsidRPr="00C3652E">
        <w:rPr>
          <w:b/>
          <w:sz w:val="32"/>
          <w:szCs w:val="32"/>
        </w:rPr>
        <w:lastRenderedPageBreak/>
        <w:t>Приложение Б</w:t>
      </w:r>
    </w:p>
    <w:p w:rsidR="00EF36DD" w:rsidRDefault="00EF36DD" w:rsidP="00315FA0">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справочное)</w:t>
      </w:r>
    </w:p>
    <w:p w:rsidR="006866D8" w:rsidRPr="00C3652E" w:rsidRDefault="006866D8" w:rsidP="00315FA0">
      <w:pPr>
        <w:widowControl w:val="0"/>
        <w:autoSpaceDE w:val="0"/>
        <w:autoSpaceDN w:val="0"/>
        <w:adjustRightInd w:val="0"/>
        <w:jc w:val="center"/>
        <w:rPr>
          <w:rFonts w:ascii="TimesNewRoman,Bold" w:hAnsi="TimesNewRoman,Bold" w:cs="TimesNewRoman,Bold"/>
        </w:rPr>
      </w:pPr>
    </w:p>
    <w:p w:rsidR="00EF36DD" w:rsidRPr="00C3652E" w:rsidRDefault="00EF36DD" w:rsidP="00315FA0">
      <w:pPr>
        <w:widowControl w:val="0"/>
        <w:jc w:val="center"/>
        <w:rPr>
          <w:b/>
          <w:sz w:val="28"/>
          <w:szCs w:val="28"/>
        </w:rPr>
      </w:pPr>
      <w:r w:rsidRPr="00C3652E">
        <w:rPr>
          <w:b/>
          <w:sz w:val="28"/>
          <w:szCs w:val="28"/>
        </w:rPr>
        <w:t>Пример оформления титульного листа курсовой работы</w:t>
      </w:r>
    </w:p>
    <w:tbl>
      <w:tblPr>
        <w:tblW w:w="0" w:type="auto"/>
        <w:tblInd w:w="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77"/>
      </w:tblGrid>
      <w:tr w:rsidR="00EF36DD" w:rsidRPr="00C3652E" w:rsidTr="00DF1BEF">
        <w:trPr>
          <w:trHeight w:val="12213"/>
        </w:trPr>
        <w:tc>
          <w:tcPr>
            <w:tcW w:w="9180" w:type="dxa"/>
          </w:tcPr>
          <w:p w:rsidR="00EF36DD" w:rsidRPr="00C3652E" w:rsidRDefault="00EF36DD" w:rsidP="00701813">
            <w:pPr>
              <w:widowControl w:val="0"/>
              <w:jc w:val="center"/>
              <w:rPr>
                <w:sz w:val="28"/>
                <w:szCs w:val="28"/>
              </w:rPr>
            </w:pPr>
            <w:r w:rsidRPr="00C3652E">
              <w:rPr>
                <w:sz w:val="28"/>
                <w:szCs w:val="28"/>
              </w:rPr>
              <w:t>Министерство образования и науки Российской Федерации</w:t>
            </w:r>
          </w:p>
          <w:p w:rsidR="00EF36DD" w:rsidRPr="00C3652E" w:rsidRDefault="00EF36DD" w:rsidP="00701813">
            <w:pPr>
              <w:widowControl w:val="0"/>
              <w:jc w:val="center"/>
              <w:rPr>
                <w:sz w:val="28"/>
                <w:szCs w:val="28"/>
              </w:rPr>
            </w:pPr>
            <w:r w:rsidRPr="00C3652E">
              <w:rPr>
                <w:sz w:val="28"/>
                <w:szCs w:val="28"/>
              </w:rPr>
              <w:t xml:space="preserve">ФЕДЕРАЛЬНОЕ ГОСУДАРСТВЕННОЕ БЮДЖЕТНОЕ ОБРАЗОВАТЕЛЬНОЕ УЧРЕЖДЕНИЕ </w:t>
            </w:r>
          </w:p>
          <w:p w:rsidR="00EF36DD" w:rsidRPr="00C3652E" w:rsidRDefault="00EF36DD" w:rsidP="00701813">
            <w:pPr>
              <w:widowControl w:val="0"/>
              <w:jc w:val="center"/>
              <w:rPr>
                <w:sz w:val="28"/>
                <w:szCs w:val="28"/>
              </w:rPr>
            </w:pPr>
            <w:r w:rsidRPr="00C3652E">
              <w:rPr>
                <w:sz w:val="28"/>
                <w:szCs w:val="28"/>
              </w:rPr>
              <w:t>ВЫСШЕГО ОБРАЗОВАНИЯ</w:t>
            </w:r>
          </w:p>
          <w:p w:rsidR="00EF36DD" w:rsidRPr="00C3652E" w:rsidRDefault="00EF36DD" w:rsidP="00701813">
            <w:pPr>
              <w:widowControl w:val="0"/>
              <w:jc w:val="center"/>
              <w:rPr>
                <w:sz w:val="28"/>
                <w:szCs w:val="28"/>
              </w:rPr>
            </w:pPr>
            <w:r w:rsidRPr="00C3652E">
              <w:rPr>
                <w:sz w:val="28"/>
                <w:szCs w:val="28"/>
              </w:rPr>
              <w:t>«ОРЕНБУРГСКИЙ ГОСУДАРСТВЕННЫЙ УНИВЕРСИТЕТ»</w:t>
            </w:r>
          </w:p>
          <w:p w:rsidR="00EF36DD" w:rsidRPr="00C3652E" w:rsidRDefault="00EF36DD" w:rsidP="00701813">
            <w:pPr>
              <w:widowControl w:val="0"/>
              <w:jc w:val="center"/>
              <w:rPr>
                <w:sz w:val="28"/>
                <w:szCs w:val="28"/>
              </w:rPr>
            </w:pPr>
          </w:p>
          <w:p w:rsidR="00EF36DD" w:rsidRPr="00C3652E" w:rsidRDefault="009565B0" w:rsidP="00701813">
            <w:pPr>
              <w:widowControl w:val="0"/>
              <w:jc w:val="center"/>
              <w:rPr>
                <w:sz w:val="28"/>
                <w:szCs w:val="28"/>
              </w:rPr>
            </w:pPr>
            <w:r>
              <w:rPr>
                <w:sz w:val="28"/>
                <w:szCs w:val="28"/>
              </w:rPr>
              <w:t>Институт менеджмента</w:t>
            </w:r>
          </w:p>
          <w:p w:rsidR="00EF36DD" w:rsidRPr="00C3652E" w:rsidRDefault="00EF36DD" w:rsidP="00701813">
            <w:pPr>
              <w:widowControl w:val="0"/>
              <w:jc w:val="center"/>
              <w:rPr>
                <w:sz w:val="28"/>
                <w:szCs w:val="28"/>
              </w:rPr>
            </w:pPr>
          </w:p>
          <w:p w:rsidR="00EF36DD" w:rsidRPr="00C3652E" w:rsidRDefault="00EF36DD" w:rsidP="00701813">
            <w:pPr>
              <w:widowControl w:val="0"/>
              <w:jc w:val="center"/>
              <w:rPr>
                <w:sz w:val="28"/>
                <w:szCs w:val="28"/>
              </w:rPr>
            </w:pPr>
            <w:r w:rsidRPr="00C3652E">
              <w:rPr>
                <w:sz w:val="28"/>
                <w:szCs w:val="28"/>
              </w:rPr>
              <w:t>Кафедра менеджмента</w:t>
            </w:r>
          </w:p>
          <w:p w:rsidR="00EF36DD" w:rsidRPr="00C3652E" w:rsidRDefault="00EF36DD" w:rsidP="00701813">
            <w:pPr>
              <w:widowControl w:val="0"/>
              <w:jc w:val="center"/>
              <w:rPr>
                <w:sz w:val="28"/>
                <w:szCs w:val="28"/>
              </w:rPr>
            </w:pPr>
          </w:p>
          <w:p w:rsidR="00EF36DD" w:rsidRPr="00C3652E" w:rsidRDefault="00EF36DD" w:rsidP="00701813">
            <w:pPr>
              <w:widowControl w:val="0"/>
              <w:jc w:val="center"/>
              <w:rPr>
                <w:b/>
                <w:sz w:val="32"/>
                <w:szCs w:val="32"/>
              </w:rPr>
            </w:pPr>
            <w:r w:rsidRPr="00C3652E">
              <w:rPr>
                <w:b/>
                <w:sz w:val="32"/>
                <w:szCs w:val="32"/>
              </w:rPr>
              <w:t>КУРСОВАЯ РАБОТА</w:t>
            </w:r>
          </w:p>
          <w:p w:rsidR="00EF36DD" w:rsidRPr="00C3652E" w:rsidRDefault="00EF36DD" w:rsidP="00701813">
            <w:pPr>
              <w:widowControl w:val="0"/>
              <w:jc w:val="center"/>
              <w:rPr>
                <w:sz w:val="32"/>
                <w:szCs w:val="32"/>
              </w:rPr>
            </w:pPr>
            <w:r w:rsidRPr="00C3652E">
              <w:rPr>
                <w:sz w:val="32"/>
                <w:szCs w:val="32"/>
              </w:rPr>
              <w:t>(16 пт)</w:t>
            </w:r>
          </w:p>
          <w:p w:rsidR="00EF36DD" w:rsidRPr="00C3652E" w:rsidRDefault="00EF36DD" w:rsidP="00701813">
            <w:pPr>
              <w:widowControl w:val="0"/>
              <w:jc w:val="center"/>
              <w:rPr>
                <w:sz w:val="28"/>
                <w:szCs w:val="28"/>
              </w:rPr>
            </w:pPr>
          </w:p>
          <w:p w:rsidR="00EF36DD" w:rsidRPr="00C3652E" w:rsidRDefault="00EF36DD" w:rsidP="00701813">
            <w:pPr>
              <w:widowControl w:val="0"/>
              <w:jc w:val="center"/>
              <w:rPr>
                <w:sz w:val="28"/>
                <w:szCs w:val="28"/>
              </w:rPr>
            </w:pPr>
            <w:r w:rsidRPr="00C3652E">
              <w:rPr>
                <w:sz w:val="28"/>
                <w:szCs w:val="28"/>
              </w:rPr>
              <w:t>по дисциплине «</w:t>
            </w:r>
            <w:r w:rsidRPr="00C3652E">
              <w:rPr>
                <w:sz w:val="28"/>
              </w:rPr>
              <w:t>Стратегический менеджмент</w:t>
            </w:r>
            <w:r w:rsidRPr="00C3652E">
              <w:rPr>
                <w:sz w:val="28"/>
                <w:szCs w:val="28"/>
              </w:rPr>
              <w:t>»</w:t>
            </w:r>
          </w:p>
          <w:p w:rsidR="00EF36DD" w:rsidRPr="00C3652E" w:rsidRDefault="00EF36DD" w:rsidP="00701813">
            <w:pPr>
              <w:widowControl w:val="0"/>
              <w:jc w:val="center"/>
              <w:rPr>
                <w:sz w:val="28"/>
                <w:szCs w:val="28"/>
              </w:rPr>
            </w:pPr>
          </w:p>
          <w:p w:rsidR="00EF36DD" w:rsidRPr="00C3652E" w:rsidRDefault="00EF36DD" w:rsidP="00E12D77">
            <w:pPr>
              <w:widowControl w:val="0"/>
              <w:jc w:val="center"/>
              <w:rPr>
                <w:sz w:val="32"/>
                <w:szCs w:val="32"/>
              </w:rPr>
            </w:pPr>
            <w:r w:rsidRPr="00C3652E">
              <w:rPr>
                <w:sz w:val="32"/>
                <w:szCs w:val="32"/>
              </w:rPr>
              <w:t xml:space="preserve">Разработка стратегии развития предприятия </w:t>
            </w:r>
          </w:p>
          <w:p w:rsidR="00EF36DD" w:rsidRPr="00C3652E" w:rsidRDefault="00EF36DD" w:rsidP="00E12D77">
            <w:pPr>
              <w:widowControl w:val="0"/>
              <w:jc w:val="center"/>
              <w:rPr>
                <w:sz w:val="32"/>
                <w:szCs w:val="32"/>
              </w:rPr>
            </w:pPr>
            <w:r w:rsidRPr="00C3652E">
              <w:rPr>
                <w:sz w:val="32"/>
                <w:szCs w:val="32"/>
              </w:rPr>
              <w:t>(на примере</w:t>
            </w:r>
            <w:r w:rsidR="004A7BBE" w:rsidRPr="00C3652E">
              <w:rPr>
                <w:sz w:val="32"/>
                <w:szCs w:val="32"/>
              </w:rPr>
              <w:t xml:space="preserve"> </w:t>
            </w:r>
            <w:r w:rsidRPr="00C3652E">
              <w:rPr>
                <w:sz w:val="32"/>
                <w:szCs w:val="32"/>
              </w:rPr>
              <w:t>ООО «Родное Оренбуржье»)</w:t>
            </w:r>
          </w:p>
          <w:p w:rsidR="00EF36DD" w:rsidRPr="00C3652E" w:rsidRDefault="00EF36DD" w:rsidP="00E12D77">
            <w:pPr>
              <w:widowControl w:val="0"/>
              <w:jc w:val="center"/>
              <w:rPr>
                <w:sz w:val="32"/>
                <w:szCs w:val="32"/>
              </w:rPr>
            </w:pPr>
            <w:r w:rsidRPr="00C3652E">
              <w:rPr>
                <w:sz w:val="32"/>
                <w:szCs w:val="32"/>
              </w:rPr>
              <w:t>(16 пт)</w:t>
            </w:r>
          </w:p>
          <w:p w:rsidR="00EF36DD" w:rsidRPr="00C3652E" w:rsidRDefault="00EF36DD" w:rsidP="00701813">
            <w:pPr>
              <w:widowControl w:val="0"/>
              <w:jc w:val="center"/>
              <w:rPr>
                <w:sz w:val="32"/>
                <w:szCs w:val="32"/>
              </w:rPr>
            </w:pPr>
          </w:p>
          <w:p w:rsidR="00EF36DD" w:rsidRPr="00C3652E" w:rsidRDefault="00EF36DD" w:rsidP="00540EB3">
            <w:pPr>
              <w:jc w:val="center"/>
              <w:rPr>
                <w:sz w:val="28"/>
                <w:szCs w:val="28"/>
              </w:rPr>
            </w:pPr>
            <w:r w:rsidRPr="00C3652E">
              <w:rPr>
                <w:sz w:val="28"/>
                <w:szCs w:val="28"/>
              </w:rPr>
              <w:t>ОГУ 080200.62.50</w:t>
            </w:r>
            <w:r w:rsidR="009565B0">
              <w:rPr>
                <w:sz w:val="28"/>
                <w:szCs w:val="28"/>
              </w:rPr>
              <w:t>16</w:t>
            </w:r>
            <w:r w:rsidRPr="00C3652E">
              <w:rPr>
                <w:sz w:val="28"/>
                <w:szCs w:val="28"/>
              </w:rPr>
              <w:t>.</w:t>
            </w:r>
            <w:r w:rsidRPr="00C3652E">
              <w:rPr>
                <w:sz w:val="28"/>
                <w:szCs w:val="28"/>
                <w:lang w:val="en-US"/>
              </w:rPr>
              <w:t>XXX</w:t>
            </w:r>
            <w:r w:rsidRPr="00C3652E">
              <w:rPr>
                <w:sz w:val="28"/>
                <w:szCs w:val="28"/>
              </w:rPr>
              <w:t>*  ОО</w:t>
            </w:r>
          </w:p>
          <w:p w:rsidR="00EF36DD" w:rsidRPr="00C3652E" w:rsidRDefault="00EF36DD" w:rsidP="00701813">
            <w:pPr>
              <w:widowControl w:val="0"/>
              <w:rPr>
                <w:sz w:val="28"/>
                <w:szCs w:val="28"/>
              </w:rPr>
            </w:pPr>
          </w:p>
          <w:p w:rsidR="00EF36DD" w:rsidRPr="00C3652E" w:rsidRDefault="00EF36DD" w:rsidP="00701813">
            <w:pPr>
              <w:widowControl w:val="0"/>
              <w:jc w:val="center"/>
              <w:rPr>
                <w:sz w:val="28"/>
                <w:szCs w:val="28"/>
              </w:rPr>
            </w:pPr>
          </w:p>
          <w:p w:rsidR="00EF36DD" w:rsidRPr="00C3652E" w:rsidRDefault="00EF36DD" w:rsidP="00701813">
            <w:pPr>
              <w:widowControl w:val="0"/>
              <w:ind w:left="5000"/>
              <w:rPr>
                <w:sz w:val="28"/>
                <w:szCs w:val="28"/>
              </w:rPr>
            </w:pPr>
            <w:r w:rsidRPr="00C3652E">
              <w:rPr>
                <w:sz w:val="28"/>
                <w:szCs w:val="28"/>
              </w:rPr>
              <w:t>Руководитель работы</w:t>
            </w:r>
          </w:p>
          <w:p w:rsidR="00EF36DD" w:rsidRPr="00C3652E" w:rsidRDefault="00EF36DD" w:rsidP="00701813">
            <w:pPr>
              <w:widowControl w:val="0"/>
              <w:ind w:left="5000"/>
              <w:rPr>
                <w:sz w:val="28"/>
                <w:szCs w:val="28"/>
              </w:rPr>
            </w:pPr>
            <w:r w:rsidRPr="00C3652E">
              <w:rPr>
                <w:sz w:val="28"/>
                <w:szCs w:val="28"/>
              </w:rPr>
              <w:t>канд.экон.наук, доцент _____________ А.В. Курлыкова</w:t>
            </w:r>
          </w:p>
          <w:p w:rsidR="00EF36DD" w:rsidRPr="00C3652E" w:rsidRDefault="00EF36DD" w:rsidP="00701813">
            <w:pPr>
              <w:widowControl w:val="0"/>
              <w:ind w:left="5000"/>
              <w:rPr>
                <w:sz w:val="28"/>
                <w:szCs w:val="28"/>
              </w:rPr>
            </w:pPr>
            <w:r w:rsidRPr="00C3652E">
              <w:rPr>
                <w:sz w:val="28"/>
                <w:szCs w:val="28"/>
              </w:rPr>
              <w:t>«___»_________________20__г.</w:t>
            </w:r>
          </w:p>
          <w:p w:rsidR="00EF36DD" w:rsidRPr="00C3652E" w:rsidRDefault="00EF36DD" w:rsidP="00701813">
            <w:pPr>
              <w:widowControl w:val="0"/>
              <w:ind w:left="5000"/>
              <w:rPr>
                <w:sz w:val="28"/>
                <w:szCs w:val="28"/>
              </w:rPr>
            </w:pPr>
          </w:p>
          <w:p w:rsidR="00EF36DD" w:rsidRPr="00C3652E" w:rsidRDefault="00EF36DD" w:rsidP="00701813">
            <w:pPr>
              <w:widowControl w:val="0"/>
              <w:ind w:left="5000"/>
              <w:rPr>
                <w:sz w:val="28"/>
                <w:szCs w:val="28"/>
              </w:rPr>
            </w:pPr>
            <w:r w:rsidRPr="00C3652E">
              <w:rPr>
                <w:sz w:val="28"/>
                <w:szCs w:val="28"/>
              </w:rPr>
              <w:t>Исполнитель</w:t>
            </w:r>
          </w:p>
          <w:p w:rsidR="00EF36DD" w:rsidRPr="00C3652E" w:rsidRDefault="00EF36DD" w:rsidP="00701813">
            <w:pPr>
              <w:widowControl w:val="0"/>
              <w:ind w:left="5000"/>
              <w:rPr>
                <w:sz w:val="28"/>
                <w:szCs w:val="28"/>
              </w:rPr>
            </w:pPr>
            <w:r w:rsidRPr="00C3652E">
              <w:rPr>
                <w:sz w:val="28"/>
                <w:szCs w:val="28"/>
              </w:rPr>
              <w:t>Студент гр</w:t>
            </w:r>
            <w:r w:rsidR="004A7BBE" w:rsidRPr="00C3652E">
              <w:rPr>
                <w:sz w:val="28"/>
                <w:szCs w:val="28"/>
              </w:rPr>
              <w:t>уппы</w:t>
            </w:r>
            <w:r w:rsidRPr="00C3652E">
              <w:rPr>
                <w:sz w:val="28"/>
                <w:szCs w:val="28"/>
              </w:rPr>
              <w:t>____________</w:t>
            </w:r>
          </w:p>
          <w:p w:rsidR="00EF36DD" w:rsidRPr="00C3652E" w:rsidRDefault="00EF36DD" w:rsidP="00701813">
            <w:pPr>
              <w:widowControl w:val="0"/>
              <w:ind w:left="5000"/>
              <w:rPr>
                <w:sz w:val="28"/>
                <w:szCs w:val="28"/>
              </w:rPr>
            </w:pPr>
            <w:r w:rsidRPr="00C3652E">
              <w:rPr>
                <w:sz w:val="28"/>
                <w:szCs w:val="28"/>
              </w:rPr>
              <w:t>_______________ И.И.Иванов</w:t>
            </w:r>
          </w:p>
          <w:p w:rsidR="00EF36DD" w:rsidRPr="00C3652E" w:rsidRDefault="00EF36DD" w:rsidP="00701813">
            <w:pPr>
              <w:widowControl w:val="0"/>
              <w:rPr>
                <w:sz w:val="28"/>
                <w:szCs w:val="28"/>
              </w:rPr>
            </w:pPr>
          </w:p>
          <w:p w:rsidR="00EF36DD" w:rsidRPr="00C3652E" w:rsidRDefault="00EF36DD" w:rsidP="00701813">
            <w:pPr>
              <w:widowControl w:val="0"/>
              <w:ind w:left="5000"/>
              <w:rPr>
                <w:sz w:val="28"/>
                <w:szCs w:val="28"/>
              </w:rPr>
            </w:pPr>
            <w:r w:rsidRPr="00C3652E">
              <w:rPr>
                <w:sz w:val="28"/>
                <w:szCs w:val="28"/>
              </w:rPr>
              <w:t>«___»________________20__ г.</w:t>
            </w:r>
          </w:p>
          <w:p w:rsidR="00EF36DD" w:rsidRPr="00C3652E" w:rsidRDefault="00EF36DD" w:rsidP="00540EB3">
            <w:pPr>
              <w:widowControl w:val="0"/>
              <w:rPr>
                <w:sz w:val="28"/>
                <w:szCs w:val="28"/>
              </w:rPr>
            </w:pPr>
          </w:p>
          <w:p w:rsidR="00EF36DD" w:rsidRPr="00C3652E" w:rsidRDefault="00EF36DD" w:rsidP="00701813">
            <w:pPr>
              <w:widowControl w:val="0"/>
              <w:jc w:val="center"/>
              <w:rPr>
                <w:sz w:val="28"/>
                <w:szCs w:val="28"/>
              </w:rPr>
            </w:pPr>
            <w:r w:rsidRPr="00C3652E">
              <w:rPr>
                <w:sz w:val="28"/>
                <w:szCs w:val="28"/>
              </w:rPr>
              <w:t>Оренбург 20__</w:t>
            </w:r>
          </w:p>
        </w:tc>
      </w:tr>
    </w:tbl>
    <w:p w:rsidR="00EF36DD" w:rsidRPr="00C3652E" w:rsidRDefault="00EF36DD" w:rsidP="00540EB3">
      <w:pPr>
        <w:widowControl w:val="0"/>
        <w:jc w:val="center"/>
        <w:rPr>
          <w:sz w:val="28"/>
          <w:szCs w:val="28"/>
        </w:rPr>
      </w:pPr>
      <w:r w:rsidRPr="00C3652E">
        <w:rPr>
          <w:sz w:val="28"/>
          <w:szCs w:val="28"/>
        </w:rPr>
        <w:t>Примечание – остальные надписи размером 14 пт</w:t>
      </w:r>
    </w:p>
    <w:p w:rsidR="00EF36DD" w:rsidRPr="00C3652E" w:rsidRDefault="00EF36DD" w:rsidP="00540EB3">
      <w:pPr>
        <w:widowControl w:val="0"/>
        <w:jc w:val="center"/>
        <w:rPr>
          <w:sz w:val="28"/>
          <w:szCs w:val="28"/>
        </w:rPr>
      </w:pPr>
      <w:r w:rsidRPr="00C3652E">
        <w:rPr>
          <w:sz w:val="28"/>
          <w:szCs w:val="28"/>
        </w:rPr>
        <w:t>* Три последние цифры номера зачетной книжки студента</w:t>
      </w:r>
    </w:p>
    <w:p w:rsidR="00EF36DD" w:rsidRPr="00C3652E" w:rsidRDefault="00EF36DD" w:rsidP="00315FA0">
      <w:pPr>
        <w:widowControl w:val="0"/>
        <w:jc w:val="center"/>
        <w:rPr>
          <w:b/>
          <w:sz w:val="32"/>
          <w:szCs w:val="32"/>
        </w:rPr>
      </w:pPr>
    </w:p>
    <w:p w:rsidR="00EF36DD" w:rsidRPr="00C3652E" w:rsidRDefault="00EF36DD" w:rsidP="00315FA0">
      <w:pPr>
        <w:widowControl w:val="0"/>
        <w:jc w:val="center"/>
        <w:rPr>
          <w:b/>
          <w:sz w:val="32"/>
          <w:szCs w:val="32"/>
        </w:rPr>
      </w:pPr>
      <w:r w:rsidRPr="00C3652E">
        <w:rPr>
          <w:b/>
          <w:sz w:val="32"/>
          <w:szCs w:val="32"/>
        </w:rPr>
        <w:lastRenderedPageBreak/>
        <w:t>Приложение В</w:t>
      </w:r>
    </w:p>
    <w:p w:rsidR="00EF36DD" w:rsidRDefault="00EF36DD" w:rsidP="00315FA0">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справочное)</w:t>
      </w:r>
    </w:p>
    <w:p w:rsidR="00D65620" w:rsidRPr="00C3652E" w:rsidRDefault="00D65620" w:rsidP="00315FA0">
      <w:pPr>
        <w:widowControl w:val="0"/>
        <w:autoSpaceDE w:val="0"/>
        <w:autoSpaceDN w:val="0"/>
        <w:adjustRightInd w:val="0"/>
        <w:jc w:val="center"/>
        <w:rPr>
          <w:rFonts w:ascii="TimesNewRoman,Bold" w:hAnsi="TimesNewRoman,Bold" w:cs="TimesNewRoman,Bold"/>
        </w:rPr>
      </w:pPr>
    </w:p>
    <w:p w:rsidR="00EF36DD" w:rsidRPr="00C3652E" w:rsidRDefault="00EF36DD" w:rsidP="00315FA0">
      <w:pPr>
        <w:widowControl w:val="0"/>
        <w:jc w:val="center"/>
        <w:rPr>
          <w:b/>
          <w:sz w:val="28"/>
          <w:szCs w:val="28"/>
        </w:rPr>
      </w:pPr>
      <w:r w:rsidRPr="00C3652E">
        <w:rPr>
          <w:b/>
          <w:sz w:val="28"/>
          <w:szCs w:val="28"/>
        </w:rPr>
        <w:t>Пример оформления бланка задания на курсовую работу</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747"/>
      </w:tblGrid>
      <w:tr w:rsidR="00EF36DD" w:rsidRPr="00C3652E" w:rsidTr="00AD0AE6">
        <w:trPr>
          <w:trHeight w:val="12680"/>
        </w:trPr>
        <w:tc>
          <w:tcPr>
            <w:tcW w:w="5000" w:type="pct"/>
          </w:tcPr>
          <w:p w:rsidR="00D47A23" w:rsidRDefault="00D47A23" w:rsidP="00D47A23">
            <w:pPr>
              <w:widowControl w:val="0"/>
              <w:autoSpaceDE w:val="0"/>
              <w:autoSpaceDN w:val="0"/>
              <w:adjustRightInd w:val="0"/>
              <w:ind w:left="6237"/>
            </w:pPr>
            <w:r>
              <w:t xml:space="preserve">Утверждаю </w:t>
            </w:r>
          </w:p>
          <w:p w:rsidR="00056232" w:rsidRDefault="00D47A23" w:rsidP="00D47A23">
            <w:pPr>
              <w:widowControl w:val="0"/>
              <w:autoSpaceDE w:val="0"/>
              <w:autoSpaceDN w:val="0"/>
              <w:adjustRightInd w:val="0"/>
              <w:ind w:left="6237"/>
            </w:pPr>
            <w:r>
              <w:t>заведующий кафедрой _____________ _</w:t>
            </w:r>
            <w:r w:rsidR="00056232">
              <w:t xml:space="preserve">_______________________________ </w:t>
            </w:r>
          </w:p>
          <w:p w:rsidR="00EF36DD" w:rsidRDefault="00056232" w:rsidP="00D47A23">
            <w:pPr>
              <w:widowControl w:val="0"/>
              <w:autoSpaceDE w:val="0"/>
              <w:autoSpaceDN w:val="0"/>
              <w:adjustRightInd w:val="0"/>
              <w:ind w:left="6237"/>
            </w:pPr>
            <w:r>
              <w:t xml:space="preserve">       </w:t>
            </w:r>
            <w:r w:rsidR="00D47A23">
              <w:t xml:space="preserve"> (наименование кафедры) ______________ __________________ подпись </w:t>
            </w:r>
            <w:r>
              <w:t xml:space="preserve">             </w:t>
            </w:r>
            <w:r w:rsidR="00D47A23">
              <w:t xml:space="preserve">инициалы </w:t>
            </w:r>
            <w:r>
              <w:t xml:space="preserve">  </w:t>
            </w:r>
            <w:r w:rsidR="00D47A23">
              <w:t>фамилия «____»____________________20____г.</w:t>
            </w:r>
          </w:p>
          <w:p w:rsidR="00D47A23" w:rsidRDefault="00D47A23" w:rsidP="00D47A23">
            <w:pPr>
              <w:widowControl w:val="0"/>
              <w:autoSpaceDE w:val="0"/>
              <w:autoSpaceDN w:val="0"/>
              <w:adjustRightInd w:val="0"/>
              <w:ind w:left="6237"/>
            </w:pPr>
          </w:p>
          <w:p w:rsidR="00D47A23" w:rsidRDefault="00D47A23" w:rsidP="00D47A23">
            <w:pPr>
              <w:widowControl w:val="0"/>
              <w:autoSpaceDE w:val="0"/>
              <w:autoSpaceDN w:val="0"/>
              <w:adjustRightInd w:val="0"/>
              <w:jc w:val="center"/>
            </w:pPr>
            <w:r w:rsidRPr="00D47A23">
              <w:rPr>
                <w:b/>
                <w:sz w:val="32"/>
                <w:szCs w:val="32"/>
              </w:rPr>
              <w:t>ЗАДАНИЕ</w:t>
            </w:r>
            <w:r>
              <w:t xml:space="preserve"> </w:t>
            </w:r>
            <w:r w:rsidRPr="00AD0AE6">
              <w:rPr>
                <w:sz w:val="28"/>
                <w:szCs w:val="28"/>
              </w:rPr>
              <w:t>(16 pt, полужирный</w:t>
            </w:r>
            <w:r>
              <w:t xml:space="preserve">) </w:t>
            </w:r>
          </w:p>
          <w:p w:rsidR="00D47A23" w:rsidRPr="00AD0AE6" w:rsidRDefault="00D47A23" w:rsidP="00D47A23">
            <w:pPr>
              <w:widowControl w:val="0"/>
              <w:autoSpaceDE w:val="0"/>
              <w:autoSpaceDN w:val="0"/>
              <w:adjustRightInd w:val="0"/>
              <w:jc w:val="center"/>
              <w:rPr>
                <w:sz w:val="28"/>
                <w:szCs w:val="28"/>
              </w:rPr>
            </w:pPr>
            <w:r w:rsidRPr="00D47A23">
              <w:rPr>
                <w:b/>
                <w:sz w:val="28"/>
                <w:szCs w:val="28"/>
              </w:rPr>
              <w:t>на выполнение курсовой работы</w:t>
            </w:r>
            <w:r>
              <w:t xml:space="preserve"> (14 pt, полужирный)</w:t>
            </w:r>
          </w:p>
          <w:p w:rsidR="00D65501" w:rsidRDefault="00AD0AE6" w:rsidP="00D65501">
            <w:pPr>
              <w:widowControl w:val="0"/>
              <w:autoSpaceDE w:val="0"/>
              <w:autoSpaceDN w:val="0"/>
              <w:adjustRightInd w:val="0"/>
              <w:rPr>
                <w:sz w:val="28"/>
                <w:szCs w:val="28"/>
              </w:rPr>
            </w:pPr>
            <w:r w:rsidRPr="00AD0AE6">
              <w:rPr>
                <w:sz w:val="28"/>
                <w:szCs w:val="28"/>
              </w:rPr>
              <w:t>студенту _______________________________________</w:t>
            </w:r>
            <w:r w:rsidR="00D65501">
              <w:rPr>
                <w:sz w:val="28"/>
                <w:szCs w:val="28"/>
              </w:rPr>
              <w:t>группы</w:t>
            </w:r>
            <w:r w:rsidRPr="00AD0AE6">
              <w:rPr>
                <w:sz w:val="28"/>
                <w:szCs w:val="28"/>
              </w:rPr>
              <w:t>__</w:t>
            </w:r>
            <w:r w:rsidR="00D65501">
              <w:rPr>
                <w:sz w:val="28"/>
                <w:szCs w:val="28"/>
              </w:rPr>
              <w:t>____________</w:t>
            </w:r>
          </w:p>
          <w:p w:rsidR="00AD0AE6" w:rsidRDefault="00D65501" w:rsidP="00D65501">
            <w:pPr>
              <w:widowControl w:val="0"/>
              <w:autoSpaceDE w:val="0"/>
              <w:autoSpaceDN w:val="0"/>
              <w:adjustRightInd w:val="0"/>
              <w:rPr>
                <w:sz w:val="24"/>
                <w:szCs w:val="24"/>
              </w:rPr>
            </w:pPr>
            <w:r>
              <w:rPr>
                <w:sz w:val="24"/>
                <w:szCs w:val="24"/>
              </w:rPr>
              <w:t xml:space="preserve">                                        </w:t>
            </w:r>
            <w:r w:rsidR="00AD0AE6" w:rsidRPr="00AD0AE6">
              <w:rPr>
                <w:sz w:val="24"/>
                <w:szCs w:val="24"/>
              </w:rPr>
              <w:t>(фамилия имя отчество)</w:t>
            </w:r>
          </w:p>
          <w:p w:rsidR="0016374E" w:rsidRDefault="00D65501" w:rsidP="00D65501">
            <w:pPr>
              <w:widowControl w:val="0"/>
              <w:autoSpaceDE w:val="0"/>
              <w:autoSpaceDN w:val="0"/>
              <w:adjustRightInd w:val="0"/>
              <w:rPr>
                <w:sz w:val="28"/>
                <w:szCs w:val="28"/>
              </w:rPr>
            </w:pPr>
            <w:r w:rsidRPr="0016374E">
              <w:rPr>
                <w:sz w:val="28"/>
                <w:szCs w:val="28"/>
              </w:rPr>
              <w:t>по направлению подготовки (специальности)</w:t>
            </w:r>
            <w:r w:rsidR="0016374E">
              <w:rPr>
                <w:sz w:val="28"/>
                <w:szCs w:val="28"/>
              </w:rPr>
              <w:t xml:space="preserve"> ___________________________</w:t>
            </w:r>
          </w:p>
          <w:p w:rsidR="0016374E" w:rsidRPr="0016374E" w:rsidRDefault="0016374E" w:rsidP="00D65501">
            <w:pPr>
              <w:widowControl w:val="0"/>
              <w:autoSpaceDE w:val="0"/>
              <w:autoSpaceDN w:val="0"/>
              <w:adjustRightInd w:val="0"/>
              <w:rPr>
                <w:sz w:val="28"/>
                <w:szCs w:val="28"/>
              </w:rPr>
            </w:pPr>
            <w:r>
              <w:rPr>
                <w:sz w:val="28"/>
                <w:szCs w:val="28"/>
              </w:rPr>
              <w:t xml:space="preserve">                                                                                     </w:t>
            </w:r>
            <w:r w:rsidR="00D65501" w:rsidRPr="0016374E">
              <w:rPr>
                <w:sz w:val="28"/>
                <w:szCs w:val="28"/>
              </w:rPr>
              <w:t xml:space="preserve">код, наименование </w:t>
            </w:r>
          </w:p>
          <w:p w:rsidR="00D65501" w:rsidRPr="0016374E" w:rsidRDefault="00D65501" w:rsidP="00D65501">
            <w:pPr>
              <w:widowControl w:val="0"/>
              <w:autoSpaceDE w:val="0"/>
              <w:autoSpaceDN w:val="0"/>
              <w:adjustRightInd w:val="0"/>
              <w:rPr>
                <w:sz w:val="28"/>
                <w:szCs w:val="28"/>
              </w:rPr>
            </w:pPr>
            <w:r w:rsidRPr="0016374E">
              <w:rPr>
                <w:sz w:val="28"/>
                <w:szCs w:val="28"/>
              </w:rPr>
              <w:t xml:space="preserve">по </w:t>
            </w:r>
            <w:r w:rsidR="0016374E" w:rsidRPr="0016374E">
              <w:rPr>
                <w:sz w:val="28"/>
                <w:szCs w:val="28"/>
              </w:rPr>
              <w:t xml:space="preserve">дисциплине </w:t>
            </w:r>
            <w:r w:rsidR="0016374E" w:rsidRPr="0016374E">
              <w:rPr>
                <w:sz w:val="28"/>
                <w:szCs w:val="28"/>
                <w:u w:val="single"/>
              </w:rPr>
              <w:t>«Стратегический менеджмент»</w:t>
            </w:r>
            <w:r w:rsidR="00256144" w:rsidRPr="00256144">
              <w:rPr>
                <w:sz w:val="28"/>
                <w:szCs w:val="28"/>
              </w:rPr>
              <w:t>___________________________</w:t>
            </w:r>
          </w:p>
          <w:p w:rsidR="00D65501" w:rsidRPr="00AD0AE6" w:rsidRDefault="00D65501" w:rsidP="00D65501">
            <w:pPr>
              <w:widowControl w:val="0"/>
              <w:autoSpaceDE w:val="0"/>
              <w:autoSpaceDN w:val="0"/>
              <w:adjustRightInd w:val="0"/>
              <w:rPr>
                <w:sz w:val="28"/>
                <w:szCs w:val="28"/>
              </w:rPr>
            </w:pPr>
          </w:p>
          <w:p w:rsidR="00AD0AE6" w:rsidRDefault="00AD0AE6" w:rsidP="00AD0AE6">
            <w:pPr>
              <w:widowControl w:val="0"/>
              <w:autoSpaceDE w:val="0"/>
              <w:autoSpaceDN w:val="0"/>
              <w:adjustRightInd w:val="0"/>
              <w:jc w:val="both"/>
              <w:rPr>
                <w:sz w:val="28"/>
                <w:szCs w:val="28"/>
              </w:rPr>
            </w:pPr>
            <w:r w:rsidRPr="00AD0AE6">
              <w:rPr>
                <w:sz w:val="28"/>
                <w:szCs w:val="28"/>
              </w:rPr>
              <w:t>1 Тема проекта (работы)_________________________</w:t>
            </w:r>
            <w:r>
              <w:rPr>
                <w:sz w:val="28"/>
                <w:szCs w:val="28"/>
              </w:rPr>
              <w:t>_________________</w:t>
            </w:r>
            <w:r w:rsidRPr="00AD0AE6">
              <w:rPr>
                <w:sz w:val="28"/>
                <w:szCs w:val="28"/>
              </w:rPr>
              <w:t xml:space="preserve"> _______________________________________________</w:t>
            </w:r>
            <w:r>
              <w:rPr>
                <w:sz w:val="28"/>
                <w:szCs w:val="28"/>
              </w:rPr>
              <w:t>____________________</w:t>
            </w:r>
          </w:p>
          <w:p w:rsidR="00AD0AE6" w:rsidRPr="00AD0AE6" w:rsidRDefault="00AD0AE6" w:rsidP="00AD0AE6">
            <w:pPr>
              <w:widowControl w:val="0"/>
              <w:autoSpaceDE w:val="0"/>
              <w:autoSpaceDN w:val="0"/>
              <w:adjustRightInd w:val="0"/>
              <w:jc w:val="both"/>
              <w:rPr>
                <w:sz w:val="28"/>
                <w:szCs w:val="28"/>
              </w:rPr>
            </w:pPr>
            <w:r>
              <w:rPr>
                <w:sz w:val="28"/>
                <w:szCs w:val="28"/>
              </w:rPr>
              <w:t>________________________________________________________________</w:t>
            </w:r>
          </w:p>
          <w:p w:rsidR="00AD0AE6" w:rsidRPr="00AD0AE6" w:rsidRDefault="00AD0AE6" w:rsidP="00AD0AE6">
            <w:pPr>
              <w:widowControl w:val="0"/>
              <w:autoSpaceDE w:val="0"/>
              <w:autoSpaceDN w:val="0"/>
              <w:adjustRightInd w:val="0"/>
              <w:jc w:val="both"/>
              <w:rPr>
                <w:sz w:val="28"/>
                <w:szCs w:val="28"/>
              </w:rPr>
            </w:pPr>
            <w:r w:rsidRPr="00AD0AE6">
              <w:rPr>
                <w:sz w:val="28"/>
                <w:szCs w:val="28"/>
              </w:rPr>
              <w:t xml:space="preserve">2 Срок сдачи студентом проекта (работы) «_____» _______________ 20___ г. </w:t>
            </w:r>
          </w:p>
          <w:p w:rsidR="00AD0AE6" w:rsidRDefault="00AD0AE6" w:rsidP="00AD0AE6">
            <w:pPr>
              <w:widowControl w:val="0"/>
              <w:autoSpaceDE w:val="0"/>
              <w:autoSpaceDN w:val="0"/>
              <w:adjustRightInd w:val="0"/>
              <w:jc w:val="both"/>
              <w:rPr>
                <w:sz w:val="28"/>
                <w:szCs w:val="28"/>
              </w:rPr>
            </w:pPr>
            <w:r w:rsidRPr="00AD0AE6">
              <w:rPr>
                <w:sz w:val="28"/>
                <w:szCs w:val="28"/>
              </w:rPr>
              <w:t>3 Цель и задачи проекта (работы)_________________</w:t>
            </w:r>
            <w:r>
              <w:rPr>
                <w:sz w:val="28"/>
                <w:szCs w:val="28"/>
              </w:rPr>
              <w:t>__________________</w:t>
            </w:r>
            <w:r w:rsidRPr="00AD0AE6">
              <w:rPr>
                <w:sz w:val="28"/>
                <w:szCs w:val="28"/>
              </w:rPr>
              <w:t xml:space="preserve"> ______________________________________________________________________________</w:t>
            </w:r>
            <w:r>
              <w:rPr>
                <w:sz w:val="28"/>
                <w:szCs w:val="28"/>
              </w:rPr>
              <w:t>______________________________________________________</w:t>
            </w:r>
            <w:r w:rsidRPr="00AD0AE6">
              <w:rPr>
                <w:sz w:val="28"/>
                <w:szCs w:val="28"/>
              </w:rPr>
              <w:t xml:space="preserve"> _______________________________________________</w:t>
            </w:r>
            <w:r>
              <w:rPr>
                <w:sz w:val="28"/>
                <w:szCs w:val="28"/>
              </w:rPr>
              <w:t>_____________________</w:t>
            </w:r>
          </w:p>
          <w:p w:rsidR="00AD0AE6" w:rsidRDefault="00AD0AE6" w:rsidP="00AD0AE6">
            <w:pPr>
              <w:widowControl w:val="0"/>
              <w:autoSpaceDE w:val="0"/>
              <w:autoSpaceDN w:val="0"/>
              <w:adjustRightInd w:val="0"/>
              <w:jc w:val="both"/>
              <w:rPr>
                <w:sz w:val="28"/>
                <w:szCs w:val="28"/>
              </w:rPr>
            </w:pPr>
            <w:r w:rsidRPr="00AD0AE6">
              <w:rPr>
                <w:sz w:val="28"/>
                <w:szCs w:val="28"/>
              </w:rPr>
              <w:t>4 Исходные данные к проекту (работе) ____________</w:t>
            </w:r>
            <w:r>
              <w:rPr>
                <w:sz w:val="28"/>
                <w:szCs w:val="28"/>
              </w:rPr>
              <w:t>_________________</w:t>
            </w:r>
            <w:r w:rsidRPr="00AD0AE6">
              <w:rPr>
                <w:sz w:val="28"/>
                <w:szCs w:val="28"/>
              </w:rPr>
              <w:t xml:space="preserve"> ______________________________________________________________________________</w:t>
            </w:r>
            <w:r>
              <w:rPr>
                <w:sz w:val="28"/>
                <w:szCs w:val="28"/>
              </w:rPr>
              <w:t>______________________________________________________</w:t>
            </w:r>
          </w:p>
          <w:p w:rsidR="00AD0AE6" w:rsidRDefault="00AD0AE6" w:rsidP="00AD0AE6">
            <w:pPr>
              <w:widowControl w:val="0"/>
              <w:autoSpaceDE w:val="0"/>
              <w:autoSpaceDN w:val="0"/>
              <w:adjustRightInd w:val="0"/>
              <w:jc w:val="both"/>
              <w:rPr>
                <w:sz w:val="28"/>
                <w:szCs w:val="28"/>
              </w:rPr>
            </w:pPr>
            <w:r w:rsidRPr="00AD0AE6">
              <w:rPr>
                <w:sz w:val="28"/>
                <w:szCs w:val="28"/>
              </w:rPr>
              <w:t>__________</w:t>
            </w:r>
            <w:r>
              <w:rPr>
                <w:sz w:val="28"/>
                <w:szCs w:val="28"/>
              </w:rPr>
              <w:t>______________________________________________________</w:t>
            </w:r>
          </w:p>
          <w:p w:rsidR="00AD0AE6" w:rsidRDefault="00AD0AE6" w:rsidP="00AD0AE6">
            <w:pPr>
              <w:widowControl w:val="0"/>
              <w:autoSpaceDE w:val="0"/>
              <w:autoSpaceDN w:val="0"/>
              <w:adjustRightInd w:val="0"/>
              <w:jc w:val="both"/>
              <w:rPr>
                <w:sz w:val="28"/>
                <w:szCs w:val="28"/>
              </w:rPr>
            </w:pPr>
            <w:r w:rsidRPr="00AD0AE6">
              <w:rPr>
                <w:sz w:val="28"/>
                <w:szCs w:val="28"/>
              </w:rPr>
              <w:t>__________</w:t>
            </w:r>
            <w:r>
              <w:rPr>
                <w:sz w:val="28"/>
                <w:szCs w:val="28"/>
              </w:rPr>
              <w:t>______________________________________________________</w:t>
            </w:r>
            <w:r w:rsidRPr="00AD0AE6">
              <w:rPr>
                <w:sz w:val="28"/>
                <w:szCs w:val="28"/>
              </w:rPr>
              <w:t xml:space="preserve"> __________________________________________________________________</w:t>
            </w:r>
            <w:r>
              <w:rPr>
                <w:sz w:val="28"/>
                <w:szCs w:val="28"/>
              </w:rPr>
              <w:t>__</w:t>
            </w:r>
          </w:p>
          <w:p w:rsidR="00AD0AE6" w:rsidRDefault="00AD0AE6" w:rsidP="00AD0AE6">
            <w:pPr>
              <w:widowControl w:val="0"/>
              <w:autoSpaceDE w:val="0"/>
              <w:autoSpaceDN w:val="0"/>
              <w:adjustRightInd w:val="0"/>
              <w:jc w:val="both"/>
              <w:rPr>
                <w:sz w:val="28"/>
                <w:szCs w:val="28"/>
              </w:rPr>
            </w:pPr>
            <w:r w:rsidRPr="00AD0AE6">
              <w:rPr>
                <w:sz w:val="28"/>
                <w:szCs w:val="28"/>
              </w:rPr>
              <w:t>5 Перечень вопросов, подлежащих разработке _______</w:t>
            </w:r>
            <w:r>
              <w:rPr>
                <w:sz w:val="28"/>
                <w:szCs w:val="28"/>
              </w:rPr>
              <w:t>__________________</w:t>
            </w:r>
          </w:p>
          <w:p w:rsidR="00AD0AE6" w:rsidRDefault="00AD0AE6" w:rsidP="00AD0AE6">
            <w:pPr>
              <w:widowControl w:val="0"/>
              <w:autoSpaceDE w:val="0"/>
              <w:autoSpaceDN w:val="0"/>
              <w:adjustRightInd w:val="0"/>
              <w:jc w:val="both"/>
              <w:rPr>
                <w:sz w:val="28"/>
                <w:szCs w:val="28"/>
              </w:rPr>
            </w:pPr>
            <w:r w:rsidRPr="00AD0AE6">
              <w:rPr>
                <w:sz w:val="28"/>
                <w:szCs w:val="28"/>
              </w:rPr>
              <w:t>____________________________________________________________________</w:t>
            </w:r>
          </w:p>
          <w:p w:rsidR="00AD0AE6" w:rsidRDefault="00AD0AE6" w:rsidP="00AD0AE6">
            <w:pPr>
              <w:widowControl w:val="0"/>
              <w:autoSpaceDE w:val="0"/>
              <w:autoSpaceDN w:val="0"/>
              <w:adjustRightInd w:val="0"/>
              <w:jc w:val="both"/>
              <w:rPr>
                <w:sz w:val="28"/>
                <w:szCs w:val="28"/>
              </w:rPr>
            </w:pPr>
            <w:r>
              <w:t xml:space="preserve"> </w:t>
            </w:r>
          </w:p>
          <w:p w:rsidR="00AD0AE6" w:rsidRDefault="00AD0AE6" w:rsidP="00AD0AE6">
            <w:pPr>
              <w:widowControl w:val="0"/>
              <w:autoSpaceDE w:val="0"/>
              <w:autoSpaceDN w:val="0"/>
              <w:adjustRightInd w:val="0"/>
              <w:jc w:val="both"/>
              <w:rPr>
                <w:sz w:val="28"/>
                <w:szCs w:val="28"/>
              </w:rPr>
            </w:pPr>
            <w:r w:rsidRPr="00AD0AE6">
              <w:rPr>
                <w:sz w:val="28"/>
                <w:szCs w:val="28"/>
              </w:rPr>
              <w:t>6 Перечень графического (иллюстративного) материал</w:t>
            </w:r>
            <w:r>
              <w:rPr>
                <w:sz w:val="28"/>
                <w:szCs w:val="28"/>
              </w:rPr>
              <w:t>а _____________</w:t>
            </w:r>
            <w:r w:rsidRPr="00AD0AE6">
              <w:rPr>
                <w:sz w:val="28"/>
                <w:szCs w:val="28"/>
              </w:rPr>
              <w:t xml:space="preserve"> ______________________________________________________________________________</w:t>
            </w:r>
            <w:r>
              <w:rPr>
                <w:sz w:val="28"/>
                <w:szCs w:val="28"/>
              </w:rPr>
              <w:t>______________________________________________________</w:t>
            </w:r>
            <w:r w:rsidRPr="00AD0AE6">
              <w:rPr>
                <w:sz w:val="28"/>
                <w:szCs w:val="28"/>
              </w:rPr>
              <w:t xml:space="preserve"> ____________________________________________________________________ </w:t>
            </w:r>
          </w:p>
          <w:p w:rsidR="00AD0AE6" w:rsidRDefault="00AD0AE6" w:rsidP="00AD0AE6">
            <w:pPr>
              <w:widowControl w:val="0"/>
              <w:autoSpaceDE w:val="0"/>
              <w:autoSpaceDN w:val="0"/>
              <w:adjustRightInd w:val="0"/>
              <w:jc w:val="both"/>
              <w:rPr>
                <w:sz w:val="28"/>
                <w:szCs w:val="28"/>
              </w:rPr>
            </w:pPr>
            <w:r w:rsidRPr="00AD0AE6">
              <w:rPr>
                <w:sz w:val="28"/>
                <w:szCs w:val="28"/>
              </w:rPr>
              <w:t xml:space="preserve">Дата выдачи и получения задания </w:t>
            </w:r>
          </w:p>
          <w:p w:rsidR="00AD0AE6" w:rsidRDefault="00AD0AE6" w:rsidP="00AD0AE6">
            <w:pPr>
              <w:widowControl w:val="0"/>
              <w:autoSpaceDE w:val="0"/>
              <w:autoSpaceDN w:val="0"/>
              <w:adjustRightInd w:val="0"/>
              <w:jc w:val="both"/>
              <w:rPr>
                <w:sz w:val="28"/>
                <w:szCs w:val="28"/>
              </w:rPr>
            </w:pPr>
            <w:r w:rsidRPr="00AD0AE6">
              <w:rPr>
                <w:sz w:val="28"/>
                <w:szCs w:val="28"/>
              </w:rPr>
              <w:t>Рук</w:t>
            </w:r>
            <w:r>
              <w:rPr>
                <w:sz w:val="28"/>
                <w:szCs w:val="28"/>
              </w:rPr>
              <w:t>оводитель «___» _________ 20___ г. _____________ Курлыкова А.В.</w:t>
            </w:r>
          </w:p>
          <w:p w:rsidR="00AD0AE6" w:rsidRDefault="00AD0AE6" w:rsidP="00AD0AE6">
            <w:pPr>
              <w:widowControl w:val="0"/>
              <w:autoSpaceDE w:val="0"/>
              <w:autoSpaceDN w:val="0"/>
              <w:adjustRightInd w:val="0"/>
              <w:jc w:val="both"/>
              <w:rPr>
                <w:sz w:val="28"/>
                <w:szCs w:val="28"/>
              </w:rPr>
            </w:pPr>
            <w:r>
              <w:rPr>
                <w:sz w:val="28"/>
                <w:szCs w:val="28"/>
              </w:rPr>
              <w:t xml:space="preserve">                                                               </w:t>
            </w:r>
            <w:r w:rsidRPr="00AD0AE6">
              <w:rPr>
                <w:sz w:val="28"/>
                <w:szCs w:val="28"/>
              </w:rPr>
              <w:t xml:space="preserve"> </w:t>
            </w:r>
            <w:r>
              <w:rPr>
                <w:sz w:val="28"/>
                <w:szCs w:val="28"/>
              </w:rPr>
              <w:t xml:space="preserve">              </w:t>
            </w:r>
            <w:r w:rsidRPr="00AD0AE6">
              <w:rPr>
                <w:sz w:val="24"/>
                <w:szCs w:val="24"/>
              </w:rPr>
              <w:t xml:space="preserve">подпись </w:t>
            </w:r>
            <w:r>
              <w:rPr>
                <w:sz w:val="24"/>
                <w:szCs w:val="24"/>
              </w:rPr>
              <w:t xml:space="preserve">          </w:t>
            </w:r>
          </w:p>
          <w:p w:rsidR="00AD0AE6" w:rsidRDefault="00AD0AE6" w:rsidP="00AD0AE6">
            <w:pPr>
              <w:widowControl w:val="0"/>
              <w:autoSpaceDE w:val="0"/>
              <w:autoSpaceDN w:val="0"/>
              <w:adjustRightInd w:val="0"/>
              <w:jc w:val="both"/>
              <w:rPr>
                <w:sz w:val="28"/>
                <w:szCs w:val="28"/>
              </w:rPr>
            </w:pPr>
            <w:r>
              <w:rPr>
                <w:sz w:val="28"/>
                <w:szCs w:val="28"/>
              </w:rPr>
              <w:t>Студент «___</w:t>
            </w:r>
            <w:r w:rsidRPr="00AD0AE6">
              <w:rPr>
                <w:sz w:val="28"/>
                <w:szCs w:val="28"/>
              </w:rPr>
              <w:t>» ______________ 20___ г. _____________ ________________</w:t>
            </w:r>
          </w:p>
          <w:p w:rsidR="00D47A23" w:rsidRPr="00C3652E" w:rsidRDefault="00AD0AE6" w:rsidP="0070209D">
            <w:pPr>
              <w:widowControl w:val="0"/>
              <w:autoSpaceDE w:val="0"/>
              <w:autoSpaceDN w:val="0"/>
              <w:adjustRightInd w:val="0"/>
              <w:jc w:val="both"/>
              <w:rPr>
                <w:sz w:val="28"/>
                <w:szCs w:val="28"/>
              </w:rPr>
            </w:pPr>
            <w:r>
              <w:rPr>
                <w:sz w:val="28"/>
                <w:szCs w:val="28"/>
              </w:rPr>
              <w:t xml:space="preserve">                                                                   </w:t>
            </w:r>
            <w:r w:rsidRPr="00AD0AE6">
              <w:rPr>
                <w:sz w:val="28"/>
                <w:szCs w:val="28"/>
              </w:rPr>
              <w:t xml:space="preserve"> </w:t>
            </w:r>
            <w:r>
              <w:rPr>
                <w:sz w:val="28"/>
                <w:szCs w:val="28"/>
              </w:rPr>
              <w:t xml:space="preserve">    </w:t>
            </w:r>
            <w:r w:rsidRPr="00AD0AE6">
              <w:rPr>
                <w:sz w:val="24"/>
                <w:szCs w:val="24"/>
              </w:rPr>
              <w:t>Подпись</w:t>
            </w:r>
            <w:r>
              <w:rPr>
                <w:sz w:val="24"/>
                <w:szCs w:val="24"/>
              </w:rPr>
              <w:t xml:space="preserve">                </w:t>
            </w:r>
            <w:r w:rsidRPr="00AD0AE6">
              <w:rPr>
                <w:sz w:val="24"/>
                <w:szCs w:val="24"/>
              </w:rPr>
              <w:t xml:space="preserve"> инициалы фамилия</w:t>
            </w:r>
          </w:p>
        </w:tc>
      </w:tr>
    </w:tbl>
    <w:p w:rsidR="00EF36DD" w:rsidRPr="00C3652E" w:rsidRDefault="00EF36DD" w:rsidP="00315FA0">
      <w:pPr>
        <w:widowControl w:val="0"/>
        <w:jc w:val="center"/>
        <w:rPr>
          <w:b/>
          <w:sz w:val="32"/>
          <w:szCs w:val="32"/>
        </w:rPr>
      </w:pPr>
    </w:p>
    <w:p w:rsidR="00EF36DD" w:rsidRPr="00C3652E" w:rsidRDefault="00EF36DD" w:rsidP="00315FA0">
      <w:pPr>
        <w:widowControl w:val="0"/>
        <w:jc w:val="center"/>
        <w:rPr>
          <w:b/>
          <w:sz w:val="32"/>
          <w:szCs w:val="32"/>
        </w:rPr>
      </w:pPr>
      <w:r w:rsidRPr="00C3652E">
        <w:rPr>
          <w:b/>
          <w:sz w:val="32"/>
          <w:szCs w:val="32"/>
        </w:rPr>
        <w:br w:type="page"/>
      </w:r>
      <w:r w:rsidRPr="00C3652E">
        <w:rPr>
          <w:b/>
          <w:sz w:val="32"/>
          <w:szCs w:val="32"/>
        </w:rPr>
        <w:lastRenderedPageBreak/>
        <w:t>Приложение Г</w:t>
      </w:r>
    </w:p>
    <w:p w:rsidR="00EF36DD" w:rsidRDefault="00EF36DD" w:rsidP="00315FA0">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справочное)</w:t>
      </w:r>
    </w:p>
    <w:p w:rsidR="006866D8" w:rsidRPr="00C3652E" w:rsidRDefault="006866D8" w:rsidP="00315FA0">
      <w:pPr>
        <w:widowControl w:val="0"/>
        <w:autoSpaceDE w:val="0"/>
        <w:autoSpaceDN w:val="0"/>
        <w:adjustRightInd w:val="0"/>
        <w:jc w:val="center"/>
        <w:rPr>
          <w:rFonts w:ascii="TimesNewRoman,Bold" w:hAnsi="TimesNewRoman,Bold" w:cs="TimesNewRoman,Bold"/>
        </w:rPr>
      </w:pPr>
    </w:p>
    <w:p w:rsidR="00EF36DD" w:rsidRPr="00C3652E" w:rsidRDefault="00EF36DD" w:rsidP="00315FA0">
      <w:pPr>
        <w:widowControl w:val="0"/>
        <w:jc w:val="center"/>
        <w:rPr>
          <w:b/>
          <w:sz w:val="28"/>
          <w:szCs w:val="28"/>
        </w:rPr>
      </w:pPr>
      <w:r w:rsidRPr="00C3652E">
        <w:rPr>
          <w:b/>
          <w:sz w:val="28"/>
          <w:szCs w:val="28"/>
        </w:rPr>
        <w:t>Пример оформления аннотации к курсовой работ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55"/>
      </w:tblGrid>
      <w:tr w:rsidR="00EF36DD" w:rsidRPr="00C3652E" w:rsidTr="006866D8">
        <w:trPr>
          <w:trHeight w:val="13140"/>
        </w:trPr>
        <w:tc>
          <w:tcPr>
            <w:tcW w:w="5000" w:type="pct"/>
          </w:tcPr>
          <w:p w:rsidR="00EF36DD" w:rsidRPr="00C3652E" w:rsidRDefault="00EF36DD" w:rsidP="00701813">
            <w:pPr>
              <w:widowControl w:val="0"/>
              <w:autoSpaceDE w:val="0"/>
              <w:autoSpaceDN w:val="0"/>
              <w:adjustRightInd w:val="0"/>
              <w:jc w:val="center"/>
              <w:rPr>
                <w:rFonts w:ascii="TimesNewRoman" w:hAnsi="TimesNewRoman" w:cs="TimesNewRoman"/>
                <w:b/>
                <w:sz w:val="32"/>
                <w:szCs w:val="32"/>
              </w:rPr>
            </w:pPr>
            <w:r w:rsidRPr="00C3652E">
              <w:rPr>
                <w:rFonts w:ascii="TimesNewRoman" w:hAnsi="TimesNewRoman" w:cs="TimesNewRoman"/>
                <w:b/>
                <w:sz w:val="32"/>
                <w:szCs w:val="32"/>
              </w:rPr>
              <w:t>Аннотация</w:t>
            </w:r>
          </w:p>
          <w:p w:rsidR="00EF36DD" w:rsidRPr="00C3652E" w:rsidRDefault="00EF36DD" w:rsidP="00701813">
            <w:pPr>
              <w:widowControl w:val="0"/>
              <w:autoSpaceDE w:val="0"/>
              <w:autoSpaceDN w:val="0"/>
              <w:adjustRightInd w:val="0"/>
              <w:jc w:val="center"/>
              <w:rPr>
                <w:rFonts w:ascii="TimesNewRoman" w:hAnsi="TimesNewRoman" w:cs="TimesNewRoman"/>
                <w:sz w:val="28"/>
                <w:szCs w:val="28"/>
              </w:rPr>
            </w:pPr>
          </w:p>
          <w:p w:rsidR="00EF36DD" w:rsidRPr="00C3652E" w:rsidRDefault="00EF36DD" w:rsidP="00701813">
            <w:pPr>
              <w:widowControl w:val="0"/>
              <w:autoSpaceDE w:val="0"/>
              <w:autoSpaceDN w:val="0"/>
              <w:adjustRightInd w:val="0"/>
              <w:jc w:val="both"/>
              <w:rPr>
                <w:rFonts w:ascii="TimesNewRoman" w:hAnsi="TimesNewRoman" w:cs="TimesNewRoman"/>
                <w:sz w:val="28"/>
                <w:szCs w:val="28"/>
              </w:rPr>
            </w:pPr>
          </w:p>
          <w:p w:rsidR="00EF36DD" w:rsidRPr="00C3652E" w:rsidRDefault="00EF36DD" w:rsidP="00936B21">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В данной курсовой работе рассматриваются теоретические, методологические и практические вопросы разработки стратегии развития на примере ООО «Родное Оренбуржье».</w:t>
            </w:r>
          </w:p>
          <w:p w:rsidR="00EF36DD" w:rsidRPr="00C3652E" w:rsidRDefault="00EF36DD" w:rsidP="00936B21">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 xml:space="preserve">В теоретической части курсовой работы представлены теоретико-методологические основы и особенности разработки стратегии развития предприятия, определенны ключевые этапы и методы. </w:t>
            </w:r>
          </w:p>
          <w:p w:rsidR="00EF36DD" w:rsidRPr="00C3652E" w:rsidRDefault="00EF36DD" w:rsidP="00936B21">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 xml:space="preserve">В аналитической части курсовой работы дана характеристика предприятия, проведен анализ основных показателей деятельности, а также внешней и внутренней среды. </w:t>
            </w:r>
          </w:p>
          <w:p w:rsidR="00EF36DD" w:rsidRPr="00C3652E" w:rsidRDefault="00EF36DD" w:rsidP="008B7ADD">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В исследовательской части на основе проведенного исследования сформулирована миссия и цели «Родное Оренбуржье». Определены стратегические ориентиры по основным функциональным направлениям деятельности компании. Даны рекомендации по дальнейшей реализации стратегии развития.</w:t>
            </w:r>
          </w:p>
          <w:p w:rsidR="00EF36DD" w:rsidRPr="00C3652E" w:rsidRDefault="00EF36DD" w:rsidP="006866D8">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Работа выполнена печатным способом на 65 страницах с использованием 31 источника, содержит 10 таблиц, 8 рисунков.</w:t>
            </w:r>
          </w:p>
        </w:tc>
      </w:tr>
    </w:tbl>
    <w:p w:rsidR="00EF36DD" w:rsidRPr="00C3652E" w:rsidRDefault="00EF36DD" w:rsidP="00315FA0">
      <w:pPr>
        <w:widowControl w:val="0"/>
        <w:jc w:val="center"/>
        <w:rPr>
          <w:b/>
          <w:sz w:val="32"/>
          <w:szCs w:val="32"/>
        </w:rPr>
      </w:pPr>
      <w:r w:rsidRPr="00C3652E">
        <w:rPr>
          <w:b/>
          <w:sz w:val="32"/>
          <w:szCs w:val="32"/>
        </w:rPr>
        <w:lastRenderedPageBreak/>
        <w:t>Приложение Д</w:t>
      </w:r>
    </w:p>
    <w:p w:rsidR="00EF36DD" w:rsidRDefault="00EF36DD" w:rsidP="00315FA0">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справочное)</w:t>
      </w:r>
    </w:p>
    <w:p w:rsidR="006866D8" w:rsidRPr="00C3652E" w:rsidRDefault="006866D8" w:rsidP="00315FA0">
      <w:pPr>
        <w:widowControl w:val="0"/>
        <w:autoSpaceDE w:val="0"/>
        <w:autoSpaceDN w:val="0"/>
        <w:adjustRightInd w:val="0"/>
        <w:jc w:val="center"/>
        <w:rPr>
          <w:rFonts w:ascii="TimesNewRoman,Bold" w:hAnsi="TimesNewRoman,Bold" w:cs="TimesNewRoman,Bold"/>
        </w:rPr>
      </w:pPr>
    </w:p>
    <w:p w:rsidR="00EF36DD" w:rsidRPr="00C3652E" w:rsidRDefault="00EF36DD" w:rsidP="00315FA0">
      <w:pPr>
        <w:widowControl w:val="0"/>
        <w:jc w:val="center"/>
        <w:rPr>
          <w:b/>
          <w:sz w:val="28"/>
          <w:szCs w:val="28"/>
        </w:rPr>
      </w:pPr>
      <w:r w:rsidRPr="00C3652E">
        <w:rPr>
          <w:b/>
          <w:sz w:val="28"/>
          <w:szCs w:val="28"/>
        </w:rPr>
        <w:t>Пример оформления  содержания курсовой работы</w:t>
      </w:r>
    </w:p>
    <w:p w:rsidR="00EF36DD" w:rsidRPr="00C3652E" w:rsidRDefault="00EF36DD" w:rsidP="00315FA0">
      <w:pPr>
        <w:widowControl w:val="0"/>
        <w:jc w:val="center"/>
        <w:rPr>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55"/>
      </w:tblGrid>
      <w:tr w:rsidR="00EF36DD" w:rsidRPr="00C3652E" w:rsidTr="0053452E">
        <w:trPr>
          <w:trHeight w:val="12598"/>
        </w:trPr>
        <w:tc>
          <w:tcPr>
            <w:tcW w:w="5000" w:type="pct"/>
          </w:tcPr>
          <w:p w:rsidR="00EF36DD" w:rsidRPr="00C3652E" w:rsidRDefault="00EF36DD" w:rsidP="00701813">
            <w:pPr>
              <w:pStyle w:val="a5"/>
              <w:widowControl w:val="0"/>
              <w:ind w:firstLine="0"/>
              <w:jc w:val="center"/>
              <w:rPr>
                <w:b/>
                <w:sz w:val="32"/>
                <w:szCs w:val="32"/>
              </w:rPr>
            </w:pPr>
            <w:r w:rsidRPr="00C3652E">
              <w:rPr>
                <w:b/>
                <w:sz w:val="32"/>
                <w:szCs w:val="32"/>
              </w:rPr>
              <w:t>Содержание</w:t>
            </w:r>
          </w:p>
          <w:tbl>
            <w:tblPr>
              <w:tblW w:w="9667" w:type="dxa"/>
              <w:tblLook w:val="0000"/>
            </w:tblPr>
            <w:tblGrid>
              <w:gridCol w:w="9145"/>
              <w:gridCol w:w="522"/>
            </w:tblGrid>
            <w:tr w:rsidR="006866D8" w:rsidRPr="00C3652E" w:rsidTr="006866D8">
              <w:tc>
                <w:tcPr>
                  <w:tcW w:w="9145" w:type="dxa"/>
                </w:tcPr>
                <w:p w:rsidR="006866D8" w:rsidRPr="00C3652E" w:rsidRDefault="006866D8" w:rsidP="00DF13A1">
                  <w:pPr>
                    <w:widowControl w:val="0"/>
                    <w:jc w:val="both"/>
                    <w:rPr>
                      <w:sz w:val="28"/>
                      <w:szCs w:val="28"/>
                    </w:rPr>
                  </w:pPr>
                  <w:r w:rsidRPr="00C3652E">
                    <w:rPr>
                      <w:sz w:val="28"/>
                      <w:szCs w:val="28"/>
                    </w:rPr>
                    <w:t>Введение ..............................................................................................................</w:t>
                  </w:r>
                </w:p>
              </w:tc>
              <w:tc>
                <w:tcPr>
                  <w:tcW w:w="522" w:type="dxa"/>
                </w:tcPr>
                <w:p w:rsidR="006866D8" w:rsidRPr="00C3652E" w:rsidRDefault="006866D8" w:rsidP="006866D8">
                  <w:pPr>
                    <w:widowControl w:val="0"/>
                    <w:jc w:val="center"/>
                    <w:rPr>
                      <w:sz w:val="28"/>
                      <w:szCs w:val="28"/>
                    </w:rPr>
                  </w:pPr>
                  <w:r w:rsidRPr="00C3652E">
                    <w:rPr>
                      <w:sz w:val="28"/>
                      <w:szCs w:val="28"/>
                    </w:rPr>
                    <w:t>4</w:t>
                  </w:r>
                </w:p>
              </w:tc>
            </w:tr>
            <w:tr w:rsidR="00DF13A1" w:rsidRPr="00C3652E" w:rsidTr="006866D8">
              <w:tc>
                <w:tcPr>
                  <w:tcW w:w="9145" w:type="dxa"/>
                </w:tcPr>
                <w:p w:rsidR="00DF13A1" w:rsidRPr="00E6108A" w:rsidRDefault="00DF13A1" w:rsidP="00DF13A1">
                  <w:pPr>
                    <w:widowControl w:val="0"/>
                    <w:rPr>
                      <w:sz w:val="28"/>
                    </w:rPr>
                  </w:pPr>
                  <w:r w:rsidRPr="00E6108A">
                    <w:rPr>
                      <w:sz w:val="28"/>
                    </w:rPr>
                    <w:t>1 Теоретические основы разработки стратегии развития предприятия .....</w:t>
                  </w:r>
                  <w:r>
                    <w:rPr>
                      <w:sz w:val="28"/>
                    </w:rPr>
                    <w:t>...</w:t>
                  </w:r>
                </w:p>
              </w:tc>
              <w:tc>
                <w:tcPr>
                  <w:tcW w:w="522" w:type="dxa"/>
                </w:tcPr>
                <w:p w:rsidR="00DF13A1" w:rsidRPr="00C3652E" w:rsidRDefault="00DF13A1" w:rsidP="006866D8">
                  <w:pPr>
                    <w:widowControl w:val="0"/>
                    <w:jc w:val="center"/>
                    <w:rPr>
                      <w:sz w:val="28"/>
                      <w:szCs w:val="28"/>
                    </w:rPr>
                  </w:pPr>
                  <w:r w:rsidRPr="00C3652E">
                    <w:rPr>
                      <w:sz w:val="28"/>
                      <w:szCs w:val="28"/>
                    </w:rPr>
                    <w:t>5</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1.1</w:t>
                  </w:r>
                  <w:r w:rsidR="00DF13A1">
                    <w:rPr>
                      <w:sz w:val="28"/>
                    </w:rPr>
                    <w:t xml:space="preserve"> </w:t>
                  </w:r>
                  <w:r w:rsidR="00DF13A1" w:rsidRPr="00E6108A">
                    <w:rPr>
                      <w:sz w:val="28"/>
                    </w:rPr>
                    <w:t>Сущность и понятие стратегии развития предприятия……………....</w:t>
                  </w:r>
                  <w:r w:rsidR="00DF13A1">
                    <w:rPr>
                      <w:sz w:val="28"/>
                    </w:rPr>
                    <w:t>.</w:t>
                  </w:r>
                </w:p>
              </w:tc>
              <w:tc>
                <w:tcPr>
                  <w:tcW w:w="522" w:type="dxa"/>
                </w:tcPr>
                <w:p w:rsidR="00DF13A1" w:rsidRPr="00C3652E" w:rsidRDefault="00DF13A1" w:rsidP="006866D8">
                  <w:pPr>
                    <w:widowControl w:val="0"/>
                    <w:jc w:val="center"/>
                    <w:rPr>
                      <w:sz w:val="28"/>
                      <w:szCs w:val="28"/>
                    </w:rPr>
                  </w:pPr>
                  <w:r>
                    <w:rPr>
                      <w:sz w:val="28"/>
                      <w:szCs w:val="28"/>
                    </w:rPr>
                    <w:t>5</w:t>
                  </w:r>
                </w:p>
              </w:tc>
            </w:tr>
            <w:tr w:rsidR="00DF13A1" w:rsidRPr="00C3652E" w:rsidTr="006866D8">
              <w:tc>
                <w:tcPr>
                  <w:tcW w:w="9145" w:type="dxa"/>
                </w:tcPr>
                <w:p w:rsidR="00DF13A1" w:rsidRPr="00E6108A" w:rsidRDefault="00890606" w:rsidP="00A601BB">
                  <w:pPr>
                    <w:widowControl w:val="0"/>
                    <w:rPr>
                      <w:sz w:val="28"/>
                    </w:rPr>
                  </w:pPr>
                  <w:r>
                    <w:rPr>
                      <w:sz w:val="28"/>
                    </w:rPr>
                    <w:t xml:space="preserve">    </w:t>
                  </w:r>
                  <w:r w:rsidR="00DF13A1" w:rsidRPr="00E6108A">
                    <w:rPr>
                      <w:sz w:val="28"/>
                    </w:rPr>
                    <w:t>1.2 Основные этапы разработки стратегии…. . . . . ………….. . . . . . . ...</w:t>
                  </w:r>
                  <w:r w:rsidR="00DF13A1">
                    <w:rPr>
                      <w:sz w:val="28"/>
                    </w:rPr>
                    <w:t>..</w:t>
                  </w:r>
                </w:p>
              </w:tc>
              <w:tc>
                <w:tcPr>
                  <w:tcW w:w="522" w:type="dxa"/>
                </w:tcPr>
                <w:p w:rsidR="00DF13A1" w:rsidRPr="00C3652E" w:rsidRDefault="00DF13A1" w:rsidP="00DF13A1">
                  <w:pPr>
                    <w:widowControl w:val="0"/>
                    <w:jc w:val="center"/>
                    <w:rPr>
                      <w:sz w:val="28"/>
                      <w:szCs w:val="28"/>
                    </w:rPr>
                  </w:pPr>
                  <w:r w:rsidRPr="00C3652E">
                    <w:rPr>
                      <w:sz w:val="28"/>
                      <w:szCs w:val="28"/>
                    </w:rPr>
                    <w:t>1</w:t>
                  </w:r>
                  <w:r>
                    <w:rPr>
                      <w:sz w:val="28"/>
                      <w:szCs w:val="28"/>
                    </w:rPr>
                    <w:t>1</w:t>
                  </w:r>
                </w:p>
              </w:tc>
            </w:tr>
            <w:tr w:rsidR="00DF13A1" w:rsidRPr="00C3652E" w:rsidTr="006866D8">
              <w:tc>
                <w:tcPr>
                  <w:tcW w:w="9145" w:type="dxa"/>
                </w:tcPr>
                <w:p w:rsidR="00DF13A1" w:rsidRPr="00E6108A" w:rsidRDefault="00890606" w:rsidP="00A601BB">
                  <w:pPr>
                    <w:widowControl w:val="0"/>
                    <w:rPr>
                      <w:sz w:val="28"/>
                    </w:rPr>
                  </w:pPr>
                  <w:r>
                    <w:rPr>
                      <w:sz w:val="28"/>
                    </w:rPr>
                    <w:t xml:space="preserve">    </w:t>
                  </w:r>
                  <w:r w:rsidR="00DF13A1" w:rsidRPr="00E6108A">
                    <w:rPr>
                      <w:sz w:val="28"/>
                    </w:rPr>
                    <w:t xml:space="preserve">1.3 Методы разработки стратегии ………………...…………….. . . . .... </w:t>
                  </w:r>
                  <w:r>
                    <w:rPr>
                      <w:sz w:val="28"/>
                    </w:rPr>
                    <w:t>..</w:t>
                  </w:r>
                </w:p>
              </w:tc>
              <w:tc>
                <w:tcPr>
                  <w:tcW w:w="522" w:type="dxa"/>
                </w:tcPr>
                <w:p w:rsidR="00DF13A1" w:rsidRPr="00C3652E" w:rsidRDefault="00DF13A1" w:rsidP="00DF13A1">
                  <w:pPr>
                    <w:widowControl w:val="0"/>
                    <w:jc w:val="center"/>
                    <w:rPr>
                      <w:sz w:val="28"/>
                      <w:szCs w:val="28"/>
                    </w:rPr>
                  </w:pPr>
                  <w:r w:rsidRPr="00C3652E">
                    <w:rPr>
                      <w:sz w:val="28"/>
                      <w:szCs w:val="28"/>
                    </w:rPr>
                    <w:t>1</w:t>
                  </w:r>
                  <w:r>
                    <w:rPr>
                      <w:sz w:val="28"/>
                      <w:szCs w:val="28"/>
                    </w:rPr>
                    <w:t>7</w:t>
                  </w:r>
                </w:p>
              </w:tc>
            </w:tr>
            <w:tr w:rsidR="00DF13A1" w:rsidRPr="00C3652E" w:rsidTr="006866D8">
              <w:tc>
                <w:tcPr>
                  <w:tcW w:w="9145" w:type="dxa"/>
                </w:tcPr>
                <w:p w:rsidR="00DF13A1" w:rsidRPr="00E6108A" w:rsidRDefault="00DF13A1" w:rsidP="00A601BB">
                  <w:pPr>
                    <w:widowControl w:val="0"/>
                    <w:rPr>
                      <w:sz w:val="28"/>
                    </w:rPr>
                  </w:pPr>
                  <w:r w:rsidRPr="00E6108A">
                    <w:rPr>
                      <w:sz w:val="28"/>
                    </w:rPr>
                    <w:t>2 Стратегический анализ  ООО «Родное О</w:t>
                  </w:r>
                  <w:r>
                    <w:rPr>
                      <w:sz w:val="28"/>
                    </w:rPr>
                    <w:t>ренбуржье»………... . . ... . . …..</w:t>
                  </w:r>
                  <w:r w:rsidRPr="00E6108A">
                    <w:rPr>
                      <w:sz w:val="28"/>
                    </w:rPr>
                    <w:t xml:space="preserve"> </w:t>
                  </w:r>
                </w:p>
              </w:tc>
              <w:tc>
                <w:tcPr>
                  <w:tcW w:w="522" w:type="dxa"/>
                </w:tcPr>
                <w:p w:rsidR="00DF13A1" w:rsidRPr="00C3652E" w:rsidRDefault="00DF13A1" w:rsidP="006866D8">
                  <w:pPr>
                    <w:widowControl w:val="0"/>
                    <w:jc w:val="center"/>
                    <w:rPr>
                      <w:sz w:val="28"/>
                      <w:szCs w:val="28"/>
                    </w:rPr>
                  </w:pPr>
                  <w:r>
                    <w:rPr>
                      <w:sz w:val="28"/>
                      <w:szCs w:val="28"/>
                    </w:rPr>
                    <w:t>22</w:t>
                  </w:r>
                </w:p>
              </w:tc>
            </w:tr>
            <w:tr w:rsidR="00DF13A1" w:rsidRPr="00C3652E" w:rsidTr="006866D8">
              <w:tc>
                <w:tcPr>
                  <w:tcW w:w="9145" w:type="dxa"/>
                </w:tcPr>
                <w:p w:rsidR="00DF13A1" w:rsidRPr="00E6108A" w:rsidRDefault="00890606" w:rsidP="00A601BB">
                  <w:pPr>
                    <w:widowControl w:val="0"/>
                    <w:rPr>
                      <w:sz w:val="28"/>
                    </w:rPr>
                  </w:pPr>
                  <w:r>
                    <w:rPr>
                      <w:sz w:val="28"/>
                    </w:rPr>
                    <w:t xml:space="preserve">    </w:t>
                  </w:r>
                  <w:r w:rsidR="00DF13A1" w:rsidRPr="00E6108A">
                    <w:rPr>
                      <w:sz w:val="28"/>
                    </w:rPr>
                    <w:t xml:space="preserve">2.1 Технико-экономические показатели деятельности компании…. … </w:t>
                  </w:r>
                  <w:r>
                    <w:rPr>
                      <w:sz w:val="28"/>
                    </w:rPr>
                    <w:t>..</w:t>
                  </w:r>
                </w:p>
              </w:tc>
              <w:tc>
                <w:tcPr>
                  <w:tcW w:w="522" w:type="dxa"/>
                </w:tcPr>
                <w:p w:rsidR="00DF13A1" w:rsidRPr="00C3652E" w:rsidRDefault="00DF13A1" w:rsidP="006866D8">
                  <w:pPr>
                    <w:widowControl w:val="0"/>
                    <w:jc w:val="center"/>
                    <w:rPr>
                      <w:sz w:val="28"/>
                      <w:szCs w:val="28"/>
                    </w:rPr>
                  </w:pPr>
                  <w:r>
                    <w:rPr>
                      <w:sz w:val="28"/>
                      <w:szCs w:val="28"/>
                    </w:rPr>
                    <w:t>22</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2.2 Анализ внешней и внутренней среды организации………………</w:t>
                  </w:r>
                  <w:r>
                    <w:rPr>
                      <w:sz w:val="28"/>
                    </w:rPr>
                    <w:t>…...</w:t>
                  </w:r>
                </w:p>
              </w:tc>
              <w:tc>
                <w:tcPr>
                  <w:tcW w:w="522" w:type="dxa"/>
                </w:tcPr>
                <w:p w:rsidR="00DF13A1" w:rsidRPr="00C3652E" w:rsidRDefault="00DF13A1" w:rsidP="006866D8">
                  <w:pPr>
                    <w:widowControl w:val="0"/>
                    <w:jc w:val="center"/>
                    <w:rPr>
                      <w:sz w:val="28"/>
                      <w:szCs w:val="28"/>
                    </w:rPr>
                  </w:pPr>
                  <w:r w:rsidRPr="00E6108A">
                    <w:rPr>
                      <w:sz w:val="28"/>
                    </w:rPr>
                    <w:t>30</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2.3 Анализ текущей стратегии компании………………………...…….....</w:t>
                  </w:r>
                  <w:r w:rsidR="00DF13A1">
                    <w:rPr>
                      <w:sz w:val="28"/>
                    </w:rPr>
                    <w:t>..</w:t>
                  </w:r>
                </w:p>
              </w:tc>
              <w:tc>
                <w:tcPr>
                  <w:tcW w:w="522" w:type="dxa"/>
                </w:tcPr>
                <w:p w:rsidR="00DF13A1" w:rsidRPr="00C3652E" w:rsidRDefault="00DF13A1" w:rsidP="006866D8">
                  <w:pPr>
                    <w:widowControl w:val="0"/>
                    <w:jc w:val="center"/>
                    <w:rPr>
                      <w:sz w:val="28"/>
                      <w:szCs w:val="28"/>
                    </w:rPr>
                  </w:pPr>
                  <w:r w:rsidRPr="00E6108A">
                    <w:rPr>
                      <w:sz w:val="28"/>
                    </w:rPr>
                    <w:t>35</w:t>
                  </w:r>
                </w:p>
              </w:tc>
            </w:tr>
            <w:tr w:rsidR="00DF13A1" w:rsidRPr="00C3652E" w:rsidTr="006866D8">
              <w:tc>
                <w:tcPr>
                  <w:tcW w:w="9145" w:type="dxa"/>
                </w:tcPr>
                <w:p w:rsidR="00DF13A1" w:rsidRPr="00E6108A" w:rsidRDefault="00DF13A1" w:rsidP="00FE5791">
                  <w:pPr>
                    <w:widowControl w:val="0"/>
                    <w:rPr>
                      <w:sz w:val="28"/>
                    </w:rPr>
                  </w:pPr>
                  <w:r w:rsidRPr="00E6108A">
                    <w:rPr>
                      <w:sz w:val="28"/>
                    </w:rPr>
                    <w:t xml:space="preserve">3 Рекомендации по разработке стратегии развития ООО «Родное Оренбуржье» </w:t>
                  </w:r>
                  <w:r>
                    <w:rPr>
                      <w:sz w:val="28"/>
                    </w:rPr>
                    <w:t>…………………………………………………………………..</w:t>
                  </w:r>
                  <w:r w:rsidR="00D65620">
                    <w:rPr>
                      <w:sz w:val="28"/>
                    </w:rPr>
                    <w:t>.</w:t>
                  </w:r>
                </w:p>
              </w:tc>
              <w:tc>
                <w:tcPr>
                  <w:tcW w:w="522" w:type="dxa"/>
                </w:tcPr>
                <w:p w:rsidR="00DF13A1" w:rsidRDefault="00DF13A1" w:rsidP="00DF13A1">
                  <w:pPr>
                    <w:widowControl w:val="0"/>
                    <w:jc w:val="center"/>
                    <w:rPr>
                      <w:sz w:val="28"/>
                    </w:rPr>
                  </w:pPr>
                </w:p>
                <w:p w:rsidR="00DF13A1" w:rsidRPr="00C3652E" w:rsidRDefault="00DF13A1" w:rsidP="00DF13A1">
                  <w:pPr>
                    <w:widowControl w:val="0"/>
                    <w:jc w:val="center"/>
                    <w:rPr>
                      <w:sz w:val="28"/>
                      <w:szCs w:val="28"/>
                    </w:rPr>
                  </w:pPr>
                  <w:r w:rsidRPr="00E6108A">
                    <w:rPr>
                      <w:sz w:val="28"/>
                    </w:rPr>
                    <w:t>40</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3.1 Определение стратегических ориентиров…………………………..…</w:t>
                  </w:r>
                </w:p>
              </w:tc>
              <w:tc>
                <w:tcPr>
                  <w:tcW w:w="522" w:type="dxa"/>
                </w:tcPr>
                <w:p w:rsidR="00DF13A1" w:rsidRPr="00C3652E" w:rsidRDefault="00DF13A1" w:rsidP="00DF13A1">
                  <w:pPr>
                    <w:widowControl w:val="0"/>
                    <w:rPr>
                      <w:sz w:val="28"/>
                      <w:szCs w:val="28"/>
                    </w:rPr>
                  </w:pPr>
                  <w:r w:rsidRPr="00E6108A">
                    <w:rPr>
                      <w:sz w:val="28"/>
                    </w:rPr>
                    <w:t>40</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3.2 Оценка экономической эффективности предложенной стратегии ....</w:t>
                  </w:r>
                  <w:r w:rsidR="00DF13A1">
                    <w:rPr>
                      <w:sz w:val="28"/>
                    </w:rPr>
                    <w:t>.</w:t>
                  </w:r>
                </w:p>
              </w:tc>
              <w:tc>
                <w:tcPr>
                  <w:tcW w:w="522" w:type="dxa"/>
                </w:tcPr>
                <w:p w:rsidR="00DF13A1" w:rsidRPr="00C3652E" w:rsidRDefault="00DF13A1" w:rsidP="00DF13A1">
                  <w:pPr>
                    <w:widowControl w:val="0"/>
                    <w:rPr>
                      <w:sz w:val="28"/>
                      <w:szCs w:val="28"/>
                    </w:rPr>
                  </w:pPr>
                  <w:r w:rsidRPr="00E6108A">
                    <w:rPr>
                      <w:sz w:val="28"/>
                    </w:rPr>
                    <w:t>50</w:t>
                  </w:r>
                </w:p>
              </w:tc>
            </w:tr>
            <w:tr w:rsidR="00DF13A1" w:rsidRPr="00C3652E" w:rsidTr="006866D8">
              <w:tc>
                <w:tcPr>
                  <w:tcW w:w="9145" w:type="dxa"/>
                </w:tcPr>
                <w:p w:rsidR="00DF13A1" w:rsidRPr="00E6108A" w:rsidRDefault="00DF13A1" w:rsidP="00DF13A1">
                  <w:pPr>
                    <w:widowControl w:val="0"/>
                    <w:rPr>
                      <w:sz w:val="28"/>
                    </w:rPr>
                  </w:pPr>
                  <w:r w:rsidRPr="00E6108A">
                    <w:rPr>
                      <w:sz w:val="28"/>
                    </w:rPr>
                    <w:t>Заключение . . . . . . . .  .   . . . .  . . . . . . . . . . . . . . . . . . . . . . . . . . . . . . . . . . ...</w:t>
                  </w:r>
                  <w:r w:rsidR="00D65620">
                    <w:rPr>
                      <w:sz w:val="28"/>
                    </w:rPr>
                    <w:t>...</w:t>
                  </w:r>
                </w:p>
              </w:tc>
              <w:tc>
                <w:tcPr>
                  <w:tcW w:w="522" w:type="dxa"/>
                </w:tcPr>
                <w:p w:rsidR="00DF13A1" w:rsidRPr="00C3652E" w:rsidRDefault="00DF13A1" w:rsidP="00DF13A1">
                  <w:pPr>
                    <w:widowControl w:val="0"/>
                    <w:jc w:val="center"/>
                    <w:rPr>
                      <w:sz w:val="28"/>
                      <w:szCs w:val="28"/>
                    </w:rPr>
                  </w:pPr>
                  <w:r w:rsidRPr="00E6108A">
                    <w:rPr>
                      <w:sz w:val="28"/>
                    </w:rPr>
                    <w:t>51</w:t>
                  </w:r>
                </w:p>
              </w:tc>
            </w:tr>
            <w:tr w:rsidR="00DF13A1" w:rsidRPr="00C3652E" w:rsidTr="006866D8">
              <w:tc>
                <w:tcPr>
                  <w:tcW w:w="9145" w:type="dxa"/>
                </w:tcPr>
                <w:p w:rsidR="00DF13A1" w:rsidRPr="00E6108A" w:rsidRDefault="00DF13A1" w:rsidP="00DF13A1">
                  <w:pPr>
                    <w:widowControl w:val="0"/>
                    <w:rPr>
                      <w:sz w:val="28"/>
                    </w:rPr>
                  </w:pPr>
                  <w:r w:rsidRPr="00E6108A">
                    <w:rPr>
                      <w:sz w:val="28"/>
                    </w:rPr>
                    <w:t>Список использованных источников .  .    . . . . . . . . . . . . . . . . . . . . . . . ....</w:t>
                  </w:r>
                  <w:r w:rsidR="00D65620">
                    <w:rPr>
                      <w:sz w:val="28"/>
                    </w:rPr>
                    <w:t>.</w:t>
                  </w:r>
                  <w:r w:rsidRPr="00E6108A">
                    <w:rPr>
                      <w:sz w:val="28"/>
                    </w:rPr>
                    <w:t xml:space="preserve"> </w:t>
                  </w:r>
                  <w:r w:rsidR="00D65620">
                    <w:rPr>
                      <w:sz w:val="28"/>
                    </w:rPr>
                    <w:t>..</w:t>
                  </w:r>
                </w:p>
              </w:tc>
              <w:tc>
                <w:tcPr>
                  <w:tcW w:w="522" w:type="dxa"/>
                </w:tcPr>
                <w:p w:rsidR="00DF13A1" w:rsidRPr="00C3652E" w:rsidRDefault="00DF13A1" w:rsidP="00DF13A1">
                  <w:pPr>
                    <w:widowControl w:val="0"/>
                    <w:jc w:val="center"/>
                    <w:rPr>
                      <w:sz w:val="28"/>
                      <w:szCs w:val="28"/>
                    </w:rPr>
                  </w:pPr>
                  <w:r w:rsidRPr="00E6108A">
                    <w:rPr>
                      <w:sz w:val="28"/>
                    </w:rPr>
                    <w:t>52</w:t>
                  </w:r>
                </w:p>
              </w:tc>
            </w:tr>
            <w:tr w:rsidR="00DF13A1" w:rsidRPr="00C3652E" w:rsidTr="006866D8">
              <w:tc>
                <w:tcPr>
                  <w:tcW w:w="9145" w:type="dxa"/>
                </w:tcPr>
                <w:p w:rsidR="00DF13A1" w:rsidRDefault="00DF13A1" w:rsidP="00DF13A1">
                  <w:r w:rsidRPr="00E6108A">
                    <w:rPr>
                      <w:sz w:val="28"/>
                    </w:rPr>
                    <w:t>Приложение А Стратегическое видение ООО «Родное Оренбуржье» …</w:t>
                  </w:r>
                  <w:r w:rsidR="00D65620">
                    <w:rPr>
                      <w:sz w:val="28"/>
                    </w:rPr>
                    <w:t>….</w:t>
                  </w:r>
                </w:p>
              </w:tc>
              <w:tc>
                <w:tcPr>
                  <w:tcW w:w="522" w:type="dxa"/>
                </w:tcPr>
                <w:p w:rsidR="00DF13A1" w:rsidRPr="00C3652E" w:rsidRDefault="00DF13A1" w:rsidP="00DF13A1">
                  <w:pPr>
                    <w:widowControl w:val="0"/>
                    <w:jc w:val="center"/>
                    <w:rPr>
                      <w:sz w:val="28"/>
                      <w:szCs w:val="28"/>
                    </w:rPr>
                  </w:pPr>
                  <w:r w:rsidRPr="00E6108A">
                    <w:rPr>
                      <w:sz w:val="28"/>
                    </w:rPr>
                    <w:t>54</w:t>
                  </w:r>
                </w:p>
              </w:tc>
            </w:tr>
            <w:tr w:rsidR="006866D8" w:rsidRPr="00C3652E" w:rsidTr="006866D8">
              <w:tc>
                <w:tcPr>
                  <w:tcW w:w="9145" w:type="dxa"/>
                </w:tcPr>
                <w:p w:rsidR="006866D8" w:rsidRPr="00C3652E" w:rsidRDefault="006866D8" w:rsidP="006866D8">
                  <w:pPr>
                    <w:widowControl w:val="0"/>
                    <w:jc w:val="both"/>
                    <w:rPr>
                      <w:sz w:val="28"/>
                      <w:szCs w:val="28"/>
                    </w:rPr>
                  </w:pPr>
                </w:p>
              </w:tc>
              <w:tc>
                <w:tcPr>
                  <w:tcW w:w="522" w:type="dxa"/>
                </w:tcPr>
                <w:p w:rsidR="006866D8" w:rsidRPr="00C3652E" w:rsidRDefault="006866D8" w:rsidP="006866D8">
                  <w:pPr>
                    <w:widowControl w:val="0"/>
                    <w:jc w:val="center"/>
                    <w:rPr>
                      <w:sz w:val="28"/>
                      <w:szCs w:val="28"/>
                    </w:rPr>
                  </w:pPr>
                </w:p>
              </w:tc>
            </w:tr>
          </w:tbl>
          <w:p w:rsidR="00EF36DD" w:rsidRPr="00C3652E" w:rsidRDefault="00EF36DD" w:rsidP="00831343">
            <w:pPr>
              <w:widowControl w:val="0"/>
              <w:rPr>
                <w:sz w:val="28"/>
              </w:rPr>
            </w:pPr>
          </w:p>
        </w:tc>
      </w:tr>
    </w:tbl>
    <w:p w:rsidR="00EF36DD" w:rsidRPr="00C3652E" w:rsidRDefault="00EF36DD" w:rsidP="00BF065E">
      <w:pPr>
        <w:widowControl w:val="0"/>
        <w:rPr>
          <w:sz w:val="28"/>
          <w:szCs w:val="28"/>
        </w:rPr>
      </w:pPr>
    </w:p>
    <w:sectPr w:rsidR="00EF36DD" w:rsidRPr="00C3652E" w:rsidSect="006866D8">
      <w:footerReference w:type="even" r:id="rId20"/>
      <w:footerReference w:type="default" r:id="rId21"/>
      <w:pgSz w:w="11907" w:h="16840" w:code="9"/>
      <w:pgMar w:top="1134" w:right="1134" w:bottom="1134" w:left="1134"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756C" w:rsidRDefault="00E7756C">
      <w:r>
        <w:separator/>
      </w:r>
    </w:p>
  </w:endnote>
  <w:endnote w:type="continuationSeparator" w:id="0">
    <w:p w:rsidR="00E7756C" w:rsidRDefault="00E7756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BoldItalic">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5501" w:rsidRDefault="001D39E3" w:rsidP="00F322A0">
    <w:pPr>
      <w:pStyle w:val="a9"/>
      <w:framePr w:wrap="around" w:vAnchor="text" w:hAnchor="margin" w:xAlign="center" w:y="1"/>
      <w:rPr>
        <w:rStyle w:val="ab"/>
      </w:rPr>
    </w:pPr>
    <w:r>
      <w:rPr>
        <w:rStyle w:val="ab"/>
      </w:rPr>
      <w:fldChar w:fldCharType="begin"/>
    </w:r>
    <w:r w:rsidR="00D65501">
      <w:rPr>
        <w:rStyle w:val="ab"/>
      </w:rPr>
      <w:instrText xml:space="preserve">PAGE  </w:instrText>
    </w:r>
    <w:r>
      <w:rPr>
        <w:rStyle w:val="ab"/>
      </w:rPr>
      <w:fldChar w:fldCharType="end"/>
    </w:r>
  </w:p>
  <w:p w:rsidR="00D65501" w:rsidRDefault="00D65501">
    <w:pPr>
      <w:pStyle w:val="a9"/>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5501" w:rsidRPr="00F322A0" w:rsidRDefault="001D39E3" w:rsidP="00F322A0">
    <w:pPr>
      <w:pStyle w:val="a9"/>
      <w:framePr w:wrap="around" w:vAnchor="text" w:hAnchor="margin" w:xAlign="center" w:y="1"/>
      <w:rPr>
        <w:rStyle w:val="ab"/>
        <w:sz w:val="24"/>
        <w:szCs w:val="24"/>
      </w:rPr>
    </w:pPr>
    <w:r w:rsidRPr="00F322A0">
      <w:rPr>
        <w:rStyle w:val="ab"/>
        <w:sz w:val="24"/>
        <w:szCs w:val="24"/>
      </w:rPr>
      <w:fldChar w:fldCharType="begin"/>
    </w:r>
    <w:r w:rsidR="00D65501" w:rsidRPr="00F322A0">
      <w:rPr>
        <w:rStyle w:val="ab"/>
        <w:sz w:val="24"/>
        <w:szCs w:val="24"/>
      </w:rPr>
      <w:instrText xml:space="preserve">PAGE  </w:instrText>
    </w:r>
    <w:r w:rsidRPr="00F322A0">
      <w:rPr>
        <w:rStyle w:val="ab"/>
        <w:sz w:val="24"/>
        <w:szCs w:val="24"/>
      </w:rPr>
      <w:fldChar w:fldCharType="separate"/>
    </w:r>
    <w:r w:rsidR="0058240A">
      <w:rPr>
        <w:rStyle w:val="ab"/>
        <w:noProof/>
        <w:sz w:val="24"/>
        <w:szCs w:val="24"/>
      </w:rPr>
      <w:t>62</w:t>
    </w:r>
    <w:r w:rsidRPr="00F322A0">
      <w:rPr>
        <w:rStyle w:val="ab"/>
        <w:sz w:val="24"/>
        <w:szCs w:val="24"/>
      </w:rPr>
      <w:fldChar w:fldCharType="end"/>
    </w:r>
  </w:p>
  <w:p w:rsidR="00D65501" w:rsidRDefault="00D65501">
    <w:pPr>
      <w:pStyle w:val="a9"/>
      <w:ind w:right="360" w:firstLine="360"/>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756C" w:rsidRDefault="00E7756C">
      <w:r>
        <w:separator/>
      </w:r>
    </w:p>
  </w:footnote>
  <w:footnote w:type="continuationSeparator" w:id="0">
    <w:p w:rsidR="00E7756C" w:rsidRDefault="00E7756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E5139"/>
    <w:multiLevelType w:val="hybridMultilevel"/>
    <w:tmpl w:val="E002660A"/>
    <w:lvl w:ilvl="0" w:tplc="D5F4778E">
      <w:start w:val="1"/>
      <w:numFmt w:val="decimal"/>
      <w:lvlText w:val="%1."/>
      <w:lvlJc w:val="left"/>
      <w:pPr>
        <w:ind w:left="1699" w:hanging="99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nsid w:val="0AA4646C"/>
    <w:multiLevelType w:val="hybridMultilevel"/>
    <w:tmpl w:val="BDA2A99C"/>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
    <w:nsid w:val="0FDE6393"/>
    <w:multiLevelType w:val="multilevel"/>
    <w:tmpl w:val="98A8D684"/>
    <w:lvl w:ilvl="0">
      <w:start w:val="1"/>
      <w:numFmt w:val="decimal"/>
      <w:lvlText w:val="%1"/>
      <w:lvlJc w:val="left"/>
      <w:pPr>
        <w:ind w:left="432" w:hanging="432"/>
      </w:pPr>
      <w:rPr>
        <w:rFonts w:cs="Times New Roman" w:hint="default"/>
      </w:rPr>
    </w:lvl>
    <w:lvl w:ilvl="1">
      <w:start w:val="1"/>
      <w:numFmt w:val="decimal"/>
      <w:lvlText w:val="%1.%2"/>
      <w:lvlJc w:val="left"/>
      <w:pPr>
        <w:ind w:left="1141" w:hanging="432"/>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3">
    <w:nsid w:val="11592CDE"/>
    <w:multiLevelType w:val="hybridMultilevel"/>
    <w:tmpl w:val="1A3CD60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126725C5"/>
    <w:multiLevelType w:val="hybridMultilevel"/>
    <w:tmpl w:val="56A68FB4"/>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
    <w:nsid w:val="12D116F9"/>
    <w:multiLevelType w:val="hybridMultilevel"/>
    <w:tmpl w:val="FF2E436C"/>
    <w:lvl w:ilvl="0" w:tplc="3C24AE1C">
      <w:start w:val="1"/>
      <w:numFmt w:val="decimal"/>
      <w:lvlText w:val="%1"/>
      <w:lvlJc w:val="left"/>
      <w:pPr>
        <w:ind w:left="1429" w:hanging="360"/>
      </w:pPr>
      <w:rPr>
        <w:rFonts w:cs="Times New Roman"/>
        <w:b w:val="0"/>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13001058"/>
    <w:multiLevelType w:val="hybridMultilevel"/>
    <w:tmpl w:val="535C76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34A1F8A"/>
    <w:multiLevelType w:val="hybridMultilevel"/>
    <w:tmpl w:val="91EC7012"/>
    <w:lvl w:ilvl="0" w:tplc="F5B82472">
      <w:start w:val="1"/>
      <w:numFmt w:val="decimal"/>
      <w:lvlText w:val="%1"/>
      <w:lvlJc w:val="left"/>
      <w:pPr>
        <w:tabs>
          <w:tab w:val="num" w:pos="1080"/>
        </w:tabs>
        <w:ind w:left="1080" w:hanging="360"/>
      </w:pPr>
      <w:rPr>
        <w:rFonts w:cs="Times New Roman" w:hint="default"/>
        <w:sz w:val="24"/>
        <w:szCs w:val="24"/>
      </w:rPr>
    </w:lvl>
    <w:lvl w:ilvl="1" w:tplc="F648C1C6">
      <w:start w:val="1"/>
      <w:numFmt w:val="decimal"/>
      <w:lvlText w:val="%2"/>
      <w:lvlJc w:val="left"/>
      <w:pPr>
        <w:tabs>
          <w:tab w:val="num" w:pos="1155"/>
        </w:tabs>
        <w:ind w:left="1155" w:hanging="435"/>
      </w:pPr>
      <w:rPr>
        <w:rFonts w:cs="Times New Roman" w:hint="default"/>
        <w:sz w:val="24"/>
        <w:szCs w:val="24"/>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nsid w:val="13A30180"/>
    <w:multiLevelType w:val="multilevel"/>
    <w:tmpl w:val="64EE5B5A"/>
    <w:lvl w:ilvl="0">
      <w:start w:val="1"/>
      <w:numFmt w:val="decimal"/>
      <w:lvlText w:val="%1"/>
      <w:lvlJc w:val="left"/>
      <w:pPr>
        <w:ind w:left="450" w:hanging="450"/>
      </w:pPr>
      <w:rPr>
        <w:rFonts w:cs="Times New Roman" w:hint="default"/>
      </w:rPr>
    </w:lvl>
    <w:lvl w:ilvl="1">
      <w:start w:val="1"/>
      <w:numFmt w:val="decimal"/>
      <w:lvlText w:val="%1.%2"/>
      <w:lvlJc w:val="left"/>
      <w:pPr>
        <w:ind w:left="1159" w:hanging="45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9">
    <w:nsid w:val="15DA0AE9"/>
    <w:multiLevelType w:val="hybridMultilevel"/>
    <w:tmpl w:val="B128D574"/>
    <w:lvl w:ilvl="0" w:tplc="319EE5C4">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A381C30"/>
    <w:multiLevelType w:val="hybridMultilevel"/>
    <w:tmpl w:val="2520C87E"/>
    <w:lvl w:ilvl="0" w:tplc="747C1550">
      <w:start w:val="1"/>
      <w:numFmt w:val="decimal"/>
      <w:lvlText w:val="%1"/>
      <w:lvlJc w:val="left"/>
      <w:pPr>
        <w:tabs>
          <w:tab w:val="num" w:pos="1070"/>
        </w:tabs>
        <w:ind w:left="1070" w:hanging="360"/>
      </w:pPr>
      <w:rPr>
        <w:rFonts w:cs="Times New Roman" w:hint="default"/>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1">
    <w:nsid w:val="1F181BAE"/>
    <w:multiLevelType w:val="hybridMultilevel"/>
    <w:tmpl w:val="C5A006CE"/>
    <w:lvl w:ilvl="0" w:tplc="82E89AC2">
      <w:start w:val="1"/>
      <w:numFmt w:val="decimal"/>
      <w:lvlText w:val="%1"/>
      <w:lvlJc w:val="left"/>
      <w:pPr>
        <w:ind w:left="1429" w:hanging="360"/>
      </w:pPr>
      <w:rPr>
        <w:rFonts w:ascii="Times New Roman" w:hAnsi="Times New Roman" w:cs="Times New Roman" w:hint="default"/>
        <w:b w:val="0"/>
        <w:sz w:val="28"/>
        <w:szCs w:val="28"/>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204D71C3"/>
    <w:multiLevelType w:val="hybridMultilevel"/>
    <w:tmpl w:val="B3881C28"/>
    <w:lvl w:ilvl="0" w:tplc="04190001">
      <w:start w:val="16"/>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2542ACC"/>
    <w:multiLevelType w:val="hybridMultilevel"/>
    <w:tmpl w:val="44A60248"/>
    <w:lvl w:ilvl="0" w:tplc="DD8260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3275AEA"/>
    <w:multiLevelType w:val="hybridMultilevel"/>
    <w:tmpl w:val="3D9E2E6A"/>
    <w:lvl w:ilvl="0" w:tplc="80581560">
      <w:start w:val="1"/>
      <w:numFmt w:val="decimal"/>
      <w:lvlText w:val="%1"/>
      <w:lvlJc w:val="left"/>
      <w:pPr>
        <w:tabs>
          <w:tab w:val="num" w:pos="360"/>
        </w:tabs>
        <w:ind w:left="360" w:hanging="360"/>
      </w:pPr>
      <w:rPr>
        <w:rFonts w:cs="Times New Roman" w:hint="default"/>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nsid w:val="246B6238"/>
    <w:multiLevelType w:val="hybridMultilevel"/>
    <w:tmpl w:val="B9FA1B08"/>
    <w:lvl w:ilvl="0" w:tplc="DD8260D6">
      <w:start w:val="1"/>
      <w:numFmt w:val="bullet"/>
      <w:lvlText w:val=""/>
      <w:lvlJc w:val="left"/>
      <w:pPr>
        <w:tabs>
          <w:tab w:val="num" w:pos="1070"/>
        </w:tabs>
        <w:ind w:left="1070" w:hanging="360"/>
      </w:pPr>
      <w:rPr>
        <w:rFonts w:ascii="Symbol" w:hAnsi="Symbol" w:hint="default"/>
      </w:rPr>
    </w:lvl>
    <w:lvl w:ilvl="1" w:tplc="04190003" w:tentative="1">
      <w:start w:val="1"/>
      <w:numFmt w:val="bullet"/>
      <w:lvlText w:val="o"/>
      <w:lvlJc w:val="left"/>
      <w:pPr>
        <w:tabs>
          <w:tab w:val="num" w:pos="1081"/>
        </w:tabs>
        <w:ind w:left="1081" w:hanging="360"/>
      </w:pPr>
      <w:rPr>
        <w:rFonts w:ascii="Courier New" w:hAnsi="Courier New" w:hint="default"/>
      </w:rPr>
    </w:lvl>
    <w:lvl w:ilvl="2" w:tplc="04190005" w:tentative="1">
      <w:start w:val="1"/>
      <w:numFmt w:val="bullet"/>
      <w:lvlText w:val=""/>
      <w:lvlJc w:val="left"/>
      <w:pPr>
        <w:tabs>
          <w:tab w:val="num" w:pos="1801"/>
        </w:tabs>
        <w:ind w:left="1801" w:hanging="360"/>
      </w:pPr>
      <w:rPr>
        <w:rFonts w:ascii="Wingdings" w:hAnsi="Wingdings" w:hint="default"/>
      </w:rPr>
    </w:lvl>
    <w:lvl w:ilvl="3" w:tplc="04190001" w:tentative="1">
      <w:start w:val="1"/>
      <w:numFmt w:val="bullet"/>
      <w:lvlText w:val=""/>
      <w:lvlJc w:val="left"/>
      <w:pPr>
        <w:tabs>
          <w:tab w:val="num" w:pos="2521"/>
        </w:tabs>
        <w:ind w:left="2521" w:hanging="360"/>
      </w:pPr>
      <w:rPr>
        <w:rFonts w:ascii="Symbol" w:hAnsi="Symbol" w:hint="default"/>
      </w:rPr>
    </w:lvl>
    <w:lvl w:ilvl="4" w:tplc="04190003" w:tentative="1">
      <w:start w:val="1"/>
      <w:numFmt w:val="bullet"/>
      <w:lvlText w:val="o"/>
      <w:lvlJc w:val="left"/>
      <w:pPr>
        <w:tabs>
          <w:tab w:val="num" w:pos="3241"/>
        </w:tabs>
        <w:ind w:left="3241" w:hanging="360"/>
      </w:pPr>
      <w:rPr>
        <w:rFonts w:ascii="Courier New" w:hAnsi="Courier New" w:hint="default"/>
      </w:rPr>
    </w:lvl>
    <w:lvl w:ilvl="5" w:tplc="04190005" w:tentative="1">
      <w:start w:val="1"/>
      <w:numFmt w:val="bullet"/>
      <w:lvlText w:val=""/>
      <w:lvlJc w:val="left"/>
      <w:pPr>
        <w:tabs>
          <w:tab w:val="num" w:pos="3961"/>
        </w:tabs>
        <w:ind w:left="3961" w:hanging="360"/>
      </w:pPr>
      <w:rPr>
        <w:rFonts w:ascii="Wingdings" w:hAnsi="Wingdings" w:hint="default"/>
      </w:rPr>
    </w:lvl>
    <w:lvl w:ilvl="6" w:tplc="04190001" w:tentative="1">
      <w:start w:val="1"/>
      <w:numFmt w:val="bullet"/>
      <w:lvlText w:val=""/>
      <w:lvlJc w:val="left"/>
      <w:pPr>
        <w:tabs>
          <w:tab w:val="num" w:pos="4681"/>
        </w:tabs>
        <w:ind w:left="4681" w:hanging="360"/>
      </w:pPr>
      <w:rPr>
        <w:rFonts w:ascii="Symbol" w:hAnsi="Symbol" w:hint="default"/>
      </w:rPr>
    </w:lvl>
    <w:lvl w:ilvl="7" w:tplc="04190003" w:tentative="1">
      <w:start w:val="1"/>
      <w:numFmt w:val="bullet"/>
      <w:lvlText w:val="o"/>
      <w:lvlJc w:val="left"/>
      <w:pPr>
        <w:tabs>
          <w:tab w:val="num" w:pos="5401"/>
        </w:tabs>
        <w:ind w:left="5401" w:hanging="360"/>
      </w:pPr>
      <w:rPr>
        <w:rFonts w:ascii="Courier New" w:hAnsi="Courier New" w:hint="default"/>
      </w:rPr>
    </w:lvl>
    <w:lvl w:ilvl="8" w:tplc="04190005" w:tentative="1">
      <w:start w:val="1"/>
      <w:numFmt w:val="bullet"/>
      <w:lvlText w:val=""/>
      <w:lvlJc w:val="left"/>
      <w:pPr>
        <w:tabs>
          <w:tab w:val="num" w:pos="6121"/>
        </w:tabs>
        <w:ind w:left="6121" w:hanging="360"/>
      </w:pPr>
      <w:rPr>
        <w:rFonts w:ascii="Wingdings" w:hAnsi="Wingdings" w:hint="default"/>
      </w:rPr>
    </w:lvl>
  </w:abstractNum>
  <w:abstractNum w:abstractNumId="16">
    <w:nsid w:val="29374AC5"/>
    <w:multiLevelType w:val="hybridMultilevel"/>
    <w:tmpl w:val="C5A006CE"/>
    <w:lvl w:ilvl="0" w:tplc="82E89AC2">
      <w:start w:val="1"/>
      <w:numFmt w:val="decimal"/>
      <w:lvlText w:val="%1"/>
      <w:lvlJc w:val="left"/>
      <w:pPr>
        <w:ind w:left="1429" w:hanging="360"/>
      </w:pPr>
      <w:rPr>
        <w:rFonts w:ascii="Times New Roman" w:hAnsi="Times New Roman" w:cs="Times New Roman" w:hint="default"/>
        <w:b w:val="0"/>
        <w:sz w:val="28"/>
        <w:szCs w:val="28"/>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7">
    <w:nsid w:val="2E746635"/>
    <w:multiLevelType w:val="hybridMultilevel"/>
    <w:tmpl w:val="48D8E306"/>
    <w:lvl w:ilvl="0" w:tplc="80581560">
      <w:start w:val="1"/>
      <w:numFmt w:val="decimal"/>
      <w:lvlText w:val="%1"/>
      <w:lvlJc w:val="left"/>
      <w:pPr>
        <w:tabs>
          <w:tab w:val="num" w:pos="360"/>
        </w:tabs>
        <w:ind w:left="360" w:hanging="360"/>
      </w:pPr>
      <w:rPr>
        <w:rFonts w:cs="Times New Roman" w:hint="default"/>
        <w:sz w:val="28"/>
        <w:szCs w:val="28"/>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8">
    <w:nsid w:val="32F360E2"/>
    <w:multiLevelType w:val="hybridMultilevel"/>
    <w:tmpl w:val="51F24836"/>
    <w:lvl w:ilvl="0" w:tplc="319EE5C4">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39D5208"/>
    <w:multiLevelType w:val="hybridMultilevel"/>
    <w:tmpl w:val="6FBAA59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D55EAD"/>
    <w:multiLevelType w:val="hybridMultilevel"/>
    <w:tmpl w:val="48A8B39A"/>
    <w:lvl w:ilvl="0" w:tplc="319EE5C4">
      <w:numFmt w:val="bullet"/>
      <w:lvlText w:val="−"/>
      <w:lvlJc w:val="left"/>
      <w:pPr>
        <w:ind w:left="1070" w:hanging="360"/>
      </w:pPr>
      <w:rPr>
        <w:rFonts w:ascii="Times New Roman" w:eastAsia="Times New Roman" w:hAnsi="Times New Roman" w:hint="default"/>
      </w:rPr>
    </w:lvl>
    <w:lvl w:ilvl="1" w:tplc="04190003" w:tentative="1">
      <w:start w:val="1"/>
      <w:numFmt w:val="bullet"/>
      <w:lvlText w:val="o"/>
      <w:lvlJc w:val="left"/>
      <w:pPr>
        <w:ind w:left="1790" w:hanging="360"/>
      </w:pPr>
      <w:rPr>
        <w:rFonts w:ascii="Courier New" w:hAnsi="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1">
    <w:nsid w:val="40C913EC"/>
    <w:multiLevelType w:val="multilevel"/>
    <w:tmpl w:val="871E1E0E"/>
    <w:lvl w:ilvl="0">
      <w:start w:val="1"/>
      <w:numFmt w:val="none"/>
      <w:lvlText w:val="2."/>
      <w:lvlJc w:val="left"/>
      <w:pPr>
        <w:tabs>
          <w:tab w:val="num" w:pos="360"/>
        </w:tabs>
        <w:ind w:left="360" w:hanging="360"/>
      </w:pPr>
      <w:rPr>
        <w:rFonts w:cs="Times New Roman" w:hint="default"/>
      </w:rPr>
    </w:lvl>
    <w:lvl w:ilvl="1">
      <w:start w:val="4"/>
      <w:numFmt w:val="none"/>
      <w:lvlText w:val="%24.5"/>
      <w:lvlJc w:val="left"/>
      <w:pPr>
        <w:tabs>
          <w:tab w:val="num" w:pos="1418"/>
        </w:tabs>
        <w:ind w:firstLine="709"/>
      </w:pPr>
      <w:rPr>
        <w:rFonts w:cs="Times New Roman" w:hint="default"/>
      </w:rPr>
    </w:lvl>
    <w:lvl w:ilvl="2">
      <w:start w:val="3"/>
      <w:numFmt w:val="decimal"/>
      <w:lvlText w:val="%3%2%1."/>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2">
    <w:nsid w:val="41162EF9"/>
    <w:multiLevelType w:val="hybridMultilevel"/>
    <w:tmpl w:val="765E5212"/>
    <w:lvl w:ilvl="0" w:tplc="319EE5C4">
      <w:numFmt w:val="bullet"/>
      <w:lvlText w:val="−"/>
      <w:lvlJc w:val="left"/>
      <w:pPr>
        <w:ind w:left="1070" w:hanging="360"/>
      </w:pPr>
      <w:rPr>
        <w:rFonts w:ascii="Times New Roman" w:eastAsia="Times New Roman" w:hAnsi="Times New Roman" w:hint="default"/>
      </w:rPr>
    </w:lvl>
    <w:lvl w:ilvl="1" w:tplc="04190003" w:tentative="1">
      <w:start w:val="1"/>
      <w:numFmt w:val="bullet"/>
      <w:lvlText w:val="o"/>
      <w:lvlJc w:val="left"/>
      <w:pPr>
        <w:ind w:left="1790" w:hanging="360"/>
      </w:pPr>
      <w:rPr>
        <w:rFonts w:ascii="Courier New" w:hAnsi="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3">
    <w:nsid w:val="41C31C35"/>
    <w:multiLevelType w:val="hybridMultilevel"/>
    <w:tmpl w:val="A014C4EA"/>
    <w:lvl w:ilvl="0" w:tplc="F684F1B0">
      <w:start w:val="1"/>
      <w:numFmt w:val="decimal"/>
      <w:lvlText w:val="%1"/>
      <w:lvlJc w:val="left"/>
      <w:pPr>
        <w:ind w:left="1070" w:hanging="360"/>
      </w:pPr>
      <w:rPr>
        <w:rFonts w:cs="Times New Roman" w:hint="default"/>
        <w:b w:val="0"/>
        <w:sz w:val="28"/>
        <w:szCs w:val="28"/>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24">
    <w:nsid w:val="42A907F9"/>
    <w:multiLevelType w:val="hybridMultilevel"/>
    <w:tmpl w:val="493E2B36"/>
    <w:lvl w:ilvl="0" w:tplc="EC3EBA36">
      <w:start w:val="1"/>
      <w:numFmt w:val="decimal"/>
      <w:lvlText w:val="%1"/>
      <w:lvlJc w:val="left"/>
      <w:pPr>
        <w:ind w:left="1850" w:hanging="114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5">
    <w:nsid w:val="4E683E97"/>
    <w:multiLevelType w:val="multilevel"/>
    <w:tmpl w:val="E2C2C212"/>
    <w:lvl w:ilvl="0">
      <w:start w:val="4"/>
      <w:numFmt w:val="decimal"/>
      <w:lvlText w:val="%1"/>
      <w:lvlJc w:val="left"/>
      <w:pPr>
        <w:tabs>
          <w:tab w:val="num" w:pos="360"/>
        </w:tabs>
        <w:ind w:left="360" w:hanging="360"/>
      </w:pPr>
      <w:rPr>
        <w:rFonts w:cs="Times New Roman" w:hint="default"/>
      </w:rPr>
    </w:lvl>
    <w:lvl w:ilvl="1">
      <w:start w:val="8"/>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6">
    <w:nsid w:val="4F000999"/>
    <w:multiLevelType w:val="hybridMultilevel"/>
    <w:tmpl w:val="28D25516"/>
    <w:lvl w:ilvl="0" w:tplc="04190001">
      <w:start w:val="16"/>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ACB6FB5"/>
    <w:multiLevelType w:val="singleLevel"/>
    <w:tmpl w:val="6F347D82"/>
    <w:lvl w:ilvl="0">
      <w:start w:val="1"/>
      <w:numFmt w:val="decimal"/>
      <w:lvlText w:val="%1)"/>
      <w:lvlJc w:val="left"/>
      <w:pPr>
        <w:tabs>
          <w:tab w:val="num" w:pos="1080"/>
        </w:tabs>
        <w:ind w:left="1080" w:hanging="360"/>
      </w:pPr>
      <w:rPr>
        <w:rFonts w:cs="Times New Roman" w:hint="default"/>
      </w:rPr>
    </w:lvl>
  </w:abstractNum>
  <w:abstractNum w:abstractNumId="28">
    <w:nsid w:val="5CF5756B"/>
    <w:multiLevelType w:val="hybridMultilevel"/>
    <w:tmpl w:val="A4E6874E"/>
    <w:lvl w:ilvl="0" w:tplc="319EE5C4">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F6571F5"/>
    <w:multiLevelType w:val="singleLevel"/>
    <w:tmpl w:val="085E6460"/>
    <w:lvl w:ilvl="0">
      <w:start w:val="2"/>
      <w:numFmt w:val="bullet"/>
      <w:lvlText w:val="-"/>
      <w:lvlJc w:val="left"/>
      <w:pPr>
        <w:tabs>
          <w:tab w:val="num" w:pos="1080"/>
        </w:tabs>
        <w:ind w:left="1080" w:hanging="360"/>
      </w:pPr>
      <w:rPr>
        <w:rFonts w:hint="default"/>
      </w:rPr>
    </w:lvl>
  </w:abstractNum>
  <w:abstractNum w:abstractNumId="30">
    <w:nsid w:val="654978C2"/>
    <w:multiLevelType w:val="hybridMultilevel"/>
    <w:tmpl w:val="3126DD0A"/>
    <w:lvl w:ilvl="0" w:tplc="3C24AE1C">
      <w:start w:val="1"/>
      <w:numFmt w:val="decimal"/>
      <w:lvlText w:val="%1"/>
      <w:lvlJc w:val="left"/>
      <w:pPr>
        <w:ind w:left="1260" w:hanging="360"/>
      </w:pPr>
      <w:rPr>
        <w:rFonts w:cs="Times New Roman"/>
        <w:b w:val="0"/>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1">
    <w:nsid w:val="780D4EE0"/>
    <w:multiLevelType w:val="multilevel"/>
    <w:tmpl w:val="7678382C"/>
    <w:lvl w:ilvl="0">
      <w:start w:val="1"/>
      <w:numFmt w:val="decimal"/>
      <w:lvlText w:val="%1."/>
      <w:lvlJc w:val="left"/>
      <w:pPr>
        <w:tabs>
          <w:tab w:val="num" w:pos="720"/>
        </w:tabs>
        <w:ind w:left="720" w:hanging="360"/>
      </w:pPr>
      <w:rPr>
        <w:rFonts w:cs="Times New Roman" w:hint="default"/>
      </w:rPr>
    </w:lvl>
    <w:lvl w:ilvl="1">
      <w:start w:val="1"/>
      <w:numFmt w:val="decimal"/>
      <w:isLgl/>
      <w:lvlText w:val="%1.%2."/>
      <w:lvlJc w:val="left"/>
      <w:pPr>
        <w:tabs>
          <w:tab w:val="num" w:pos="780"/>
        </w:tabs>
        <w:ind w:left="780" w:hanging="420"/>
      </w:pPr>
      <w:rPr>
        <w:rFonts w:cs="Times New Roman" w:hint="default"/>
      </w:rPr>
    </w:lvl>
    <w:lvl w:ilvl="2">
      <w:start w:val="1"/>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080"/>
        </w:tabs>
        <w:ind w:left="1080"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32">
    <w:nsid w:val="7B037B3F"/>
    <w:multiLevelType w:val="hybridMultilevel"/>
    <w:tmpl w:val="AC3AD012"/>
    <w:lvl w:ilvl="0" w:tplc="0E124A1C">
      <w:start w:val="1"/>
      <w:numFmt w:val="decimal"/>
      <w:lvlText w:val="%1"/>
      <w:lvlJc w:val="left"/>
      <w:pPr>
        <w:ind w:left="1144" w:hanging="4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7C0D4905"/>
    <w:multiLevelType w:val="hybridMultilevel"/>
    <w:tmpl w:val="3126DD0A"/>
    <w:lvl w:ilvl="0" w:tplc="3C24AE1C">
      <w:start w:val="1"/>
      <w:numFmt w:val="decimal"/>
      <w:lvlText w:val="%1"/>
      <w:lvlJc w:val="left"/>
      <w:pPr>
        <w:ind w:left="1260" w:hanging="360"/>
      </w:pPr>
      <w:rPr>
        <w:rFonts w:cs="Times New Roman"/>
        <w:b w:val="0"/>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15"/>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num>
  <w:num w:numId="4">
    <w:abstractNumId w:val="10"/>
  </w:num>
  <w:num w:numId="5">
    <w:abstractNumId w:val="30"/>
  </w:num>
  <w:num w:numId="6">
    <w:abstractNumId w:val="29"/>
  </w:num>
  <w:num w:numId="7">
    <w:abstractNumId w:val="27"/>
  </w:num>
  <w:num w:numId="8">
    <w:abstractNumId w:val="5"/>
  </w:num>
  <w:num w:numId="9">
    <w:abstractNumId w:val="0"/>
  </w:num>
  <w:num w:numId="10">
    <w:abstractNumId w:val="8"/>
  </w:num>
  <w:num w:numId="11">
    <w:abstractNumId w:val="12"/>
  </w:num>
  <w:num w:numId="12">
    <w:abstractNumId w:val="26"/>
  </w:num>
  <w:num w:numId="13">
    <w:abstractNumId w:val="2"/>
  </w:num>
  <w:num w:numId="14">
    <w:abstractNumId w:val="21"/>
    <w:lvlOverride w:ilvl="0">
      <w:lvl w:ilvl="0">
        <w:start w:val="1"/>
        <w:numFmt w:val="none"/>
        <w:lvlText w:val="2."/>
        <w:lvlJc w:val="left"/>
        <w:pPr>
          <w:tabs>
            <w:tab w:val="num" w:pos="360"/>
          </w:tabs>
          <w:ind w:left="360" w:hanging="360"/>
        </w:pPr>
        <w:rPr>
          <w:rFonts w:cs="Times New Roman" w:hint="default"/>
        </w:rPr>
      </w:lvl>
    </w:lvlOverride>
    <w:lvlOverride w:ilvl="1">
      <w:lvl w:ilvl="1">
        <w:start w:val="4"/>
        <w:numFmt w:val="none"/>
        <w:lvlText w:val="%24.6"/>
        <w:lvlJc w:val="left"/>
        <w:pPr>
          <w:tabs>
            <w:tab w:val="num" w:pos="1418"/>
          </w:tabs>
          <w:ind w:firstLine="709"/>
        </w:pPr>
        <w:rPr>
          <w:rFonts w:cs="Times New Roman" w:hint="default"/>
        </w:rPr>
      </w:lvl>
    </w:lvlOverride>
    <w:lvlOverride w:ilvl="2">
      <w:lvl w:ilvl="2">
        <w:start w:val="3"/>
        <w:numFmt w:val="decimal"/>
        <w:lvlText w:val="%3%2%1."/>
        <w:lvlJc w:val="left"/>
        <w:pPr>
          <w:tabs>
            <w:tab w:val="num" w:pos="1440"/>
          </w:tabs>
          <w:ind w:left="1224" w:hanging="504"/>
        </w:pPr>
        <w:rPr>
          <w:rFonts w:cs="Times New Roman" w:hint="default"/>
        </w:rPr>
      </w:lvl>
    </w:lvlOverride>
    <w:lvlOverride w:ilvl="3">
      <w:lvl w:ilvl="3">
        <w:start w:val="1"/>
        <w:numFmt w:val="decimal"/>
        <w:lvlText w:val="%1.%2.%3.%4."/>
        <w:lvlJc w:val="left"/>
        <w:pPr>
          <w:tabs>
            <w:tab w:val="num" w:pos="2160"/>
          </w:tabs>
          <w:ind w:left="1728" w:hanging="648"/>
        </w:pPr>
        <w:rPr>
          <w:rFonts w:cs="Times New Roman" w:hint="default"/>
        </w:rPr>
      </w:lvl>
    </w:lvlOverride>
    <w:lvlOverride w:ilvl="4">
      <w:lvl w:ilvl="4">
        <w:start w:val="1"/>
        <w:numFmt w:val="decimal"/>
        <w:lvlText w:val="%1.%2.%3.%4.%5."/>
        <w:lvlJc w:val="left"/>
        <w:pPr>
          <w:tabs>
            <w:tab w:val="num" w:pos="2520"/>
          </w:tabs>
          <w:ind w:left="2232" w:hanging="792"/>
        </w:pPr>
        <w:rPr>
          <w:rFonts w:cs="Times New Roman" w:hint="default"/>
        </w:rPr>
      </w:lvl>
    </w:lvlOverride>
    <w:lvlOverride w:ilvl="5">
      <w:lvl w:ilvl="5">
        <w:start w:val="1"/>
        <w:numFmt w:val="decimal"/>
        <w:lvlText w:val="%1.%2.%3.%4.%5.%6."/>
        <w:lvlJc w:val="left"/>
        <w:pPr>
          <w:tabs>
            <w:tab w:val="num" w:pos="3240"/>
          </w:tabs>
          <w:ind w:left="2736" w:hanging="936"/>
        </w:pPr>
        <w:rPr>
          <w:rFonts w:cs="Times New Roman" w:hint="default"/>
        </w:rPr>
      </w:lvl>
    </w:lvlOverride>
    <w:lvlOverride w:ilvl="6">
      <w:lvl w:ilvl="6">
        <w:start w:val="1"/>
        <w:numFmt w:val="decimal"/>
        <w:lvlText w:val="%1.%2.%3.%4.%5.%6.%7."/>
        <w:lvlJc w:val="left"/>
        <w:pPr>
          <w:tabs>
            <w:tab w:val="num" w:pos="3960"/>
          </w:tabs>
          <w:ind w:left="3240" w:hanging="1080"/>
        </w:pPr>
        <w:rPr>
          <w:rFonts w:cs="Times New Roman" w:hint="default"/>
        </w:rPr>
      </w:lvl>
    </w:lvlOverride>
    <w:lvlOverride w:ilvl="7">
      <w:lvl w:ilvl="7">
        <w:start w:val="1"/>
        <w:numFmt w:val="decimal"/>
        <w:lvlText w:val="%1.%2.%3.%4.%5.%6.%7.%8."/>
        <w:lvlJc w:val="left"/>
        <w:pPr>
          <w:tabs>
            <w:tab w:val="num" w:pos="4320"/>
          </w:tabs>
          <w:ind w:left="3744" w:hanging="1224"/>
        </w:pPr>
        <w:rPr>
          <w:rFonts w:cs="Times New Roman" w:hint="default"/>
        </w:rPr>
      </w:lvl>
    </w:lvlOverride>
    <w:lvlOverride w:ilvl="8">
      <w:lvl w:ilvl="8">
        <w:start w:val="1"/>
        <w:numFmt w:val="decimal"/>
        <w:lvlText w:val="%1.%2.%3.%4.%5.%6.%7.%8.%9."/>
        <w:lvlJc w:val="left"/>
        <w:pPr>
          <w:tabs>
            <w:tab w:val="num" w:pos="5040"/>
          </w:tabs>
          <w:ind w:left="4320" w:hanging="1440"/>
        </w:pPr>
        <w:rPr>
          <w:rFonts w:cs="Times New Roman" w:hint="default"/>
        </w:rPr>
      </w:lvl>
    </w:lvlOverride>
  </w:num>
  <w:num w:numId="15">
    <w:abstractNumId w:val="25"/>
  </w:num>
  <w:num w:numId="16">
    <w:abstractNumId w:val="9"/>
  </w:num>
  <w:num w:numId="17">
    <w:abstractNumId w:val="1"/>
  </w:num>
  <w:num w:numId="18">
    <w:abstractNumId w:val="11"/>
  </w:num>
  <w:num w:numId="19">
    <w:abstractNumId w:val="17"/>
  </w:num>
  <w:num w:numId="20">
    <w:abstractNumId w:val="14"/>
  </w:num>
  <w:num w:numId="21">
    <w:abstractNumId w:val="16"/>
  </w:num>
  <w:num w:numId="22">
    <w:abstractNumId w:val="7"/>
  </w:num>
  <w:num w:numId="23">
    <w:abstractNumId w:val="20"/>
  </w:num>
  <w:num w:numId="24">
    <w:abstractNumId w:val="22"/>
  </w:num>
  <w:num w:numId="25">
    <w:abstractNumId w:val="31"/>
  </w:num>
  <w:num w:numId="26">
    <w:abstractNumId w:val="3"/>
  </w:num>
  <w:num w:numId="27">
    <w:abstractNumId w:val="24"/>
  </w:num>
  <w:num w:numId="28">
    <w:abstractNumId w:val="6"/>
  </w:num>
  <w:num w:numId="29">
    <w:abstractNumId w:val="13"/>
  </w:num>
  <w:num w:numId="30">
    <w:abstractNumId w:val="28"/>
  </w:num>
  <w:num w:numId="31">
    <w:abstractNumId w:val="4"/>
  </w:num>
  <w:num w:numId="32">
    <w:abstractNumId w:val="18"/>
  </w:num>
  <w:num w:numId="33">
    <w:abstractNumId w:val="19"/>
  </w:num>
  <w:num w:numId="34">
    <w:abstractNumId w:val="32"/>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mirrorMargins/>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13314"/>
  </w:hdrShapeDefaults>
  <w:footnotePr>
    <w:footnote w:id="-1"/>
    <w:footnote w:id="0"/>
  </w:footnotePr>
  <w:endnotePr>
    <w:endnote w:id="-1"/>
    <w:endnote w:id="0"/>
  </w:endnotePr>
  <w:compat/>
  <w:rsids>
    <w:rsidRoot w:val="0039282C"/>
    <w:rsid w:val="0000024A"/>
    <w:rsid w:val="000019FD"/>
    <w:rsid w:val="00001A34"/>
    <w:rsid w:val="000022D2"/>
    <w:rsid w:val="000024A3"/>
    <w:rsid w:val="000031B5"/>
    <w:rsid w:val="00005117"/>
    <w:rsid w:val="000063A8"/>
    <w:rsid w:val="000066BF"/>
    <w:rsid w:val="000066D6"/>
    <w:rsid w:val="00007251"/>
    <w:rsid w:val="0000781C"/>
    <w:rsid w:val="000101C1"/>
    <w:rsid w:val="0001042A"/>
    <w:rsid w:val="00010BF4"/>
    <w:rsid w:val="000129D7"/>
    <w:rsid w:val="00012CB8"/>
    <w:rsid w:val="000130F5"/>
    <w:rsid w:val="00013A0F"/>
    <w:rsid w:val="00014D9F"/>
    <w:rsid w:val="00016741"/>
    <w:rsid w:val="00016C97"/>
    <w:rsid w:val="0002049C"/>
    <w:rsid w:val="000208E6"/>
    <w:rsid w:val="000226AD"/>
    <w:rsid w:val="0002286D"/>
    <w:rsid w:val="00022E75"/>
    <w:rsid w:val="000243F7"/>
    <w:rsid w:val="00026961"/>
    <w:rsid w:val="00026E21"/>
    <w:rsid w:val="00026ED2"/>
    <w:rsid w:val="00032FEE"/>
    <w:rsid w:val="00033397"/>
    <w:rsid w:val="00033692"/>
    <w:rsid w:val="00033BBA"/>
    <w:rsid w:val="00033D4F"/>
    <w:rsid w:val="00034875"/>
    <w:rsid w:val="0003687A"/>
    <w:rsid w:val="00036FDA"/>
    <w:rsid w:val="000375D5"/>
    <w:rsid w:val="00037D4E"/>
    <w:rsid w:val="000408A0"/>
    <w:rsid w:val="00040DC1"/>
    <w:rsid w:val="0004207B"/>
    <w:rsid w:val="0004335D"/>
    <w:rsid w:val="000435D1"/>
    <w:rsid w:val="0004379B"/>
    <w:rsid w:val="0004414B"/>
    <w:rsid w:val="00045243"/>
    <w:rsid w:val="000452A2"/>
    <w:rsid w:val="000455F4"/>
    <w:rsid w:val="00046C47"/>
    <w:rsid w:val="00047942"/>
    <w:rsid w:val="00050170"/>
    <w:rsid w:val="00051750"/>
    <w:rsid w:val="00052610"/>
    <w:rsid w:val="00054E92"/>
    <w:rsid w:val="00055594"/>
    <w:rsid w:val="00056232"/>
    <w:rsid w:val="000562AD"/>
    <w:rsid w:val="0005745B"/>
    <w:rsid w:val="00057EDE"/>
    <w:rsid w:val="000600AD"/>
    <w:rsid w:val="00060548"/>
    <w:rsid w:val="00061892"/>
    <w:rsid w:val="00061AF9"/>
    <w:rsid w:val="000620C0"/>
    <w:rsid w:val="0006564A"/>
    <w:rsid w:val="000664FA"/>
    <w:rsid w:val="000665C5"/>
    <w:rsid w:val="00066660"/>
    <w:rsid w:val="0007232B"/>
    <w:rsid w:val="00074E84"/>
    <w:rsid w:val="00075711"/>
    <w:rsid w:val="00075E81"/>
    <w:rsid w:val="00075F3A"/>
    <w:rsid w:val="0007753F"/>
    <w:rsid w:val="00081EED"/>
    <w:rsid w:val="00084AC5"/>
    <w:rsid w:val="00086307"/>
    <w:rsid w:val="000903E4"/>
    <w:rsid w:val="000906E7"/>
    <w:rsid w:val="000925E1"/>
    <w:rsid w:val="00092654"/>
    <w:rsid w:val="00092DBC"/>
    <w:rsid w:val="00093677"/>
    <w:rsid w:val="000939F7"/>
    <w:rsid w:val="00095D18"/>
    <w:rsid w:val="000A15C8"/>
    <w:rsid w:val="000A3914"/>
    <w:rsid w:val="000A5803"/>
    <w:rsid w:val="000A77A8"/>
    <w:rsid w:val="000B047D"/>
    <w:rsid w:val="000B1748"/>
    <w:rsid w:val="000B23E5"/>
    <w:rsid w:val="000B272F"/>
    <w:rsid w:val="000B4787"/>
    <w:rsid w:val="000B6F2A"/>
    <w:rsid w:val="000C0875"/>
    <w:rsid w:val="000C26A8"/>
    <w:rsid w:val="000C3724"/>
    <w:rsid w:val="000C3784"/>
    <w:rsid w:val="000C3BA1"/>
    <w:rsid w:val="000C6EB9"/>
    <w:rsid w:val="000C7384"/>
    <w:rsid w:val="000C74C8"/>
    <w:rsid w:val="000D0815"/>
    <w:rsid w:val="000D0E07"/>
    <w:rsid w:val="000D3015"/>
    <w:rsid w:val="000D3AE9"/>
    <w:rsid w:val="000D581F"/>
    <w:rsid w:val="000D694F"/>
    <w:rsid w:val="000D6DCA"/>
    <w:rsid w:val="000E06A9"/>
    <w:rsid w:val="000E0E28"/>
    <w:rsid w:val="000E130C"/>
    <w:rsid w:val="000E1AB5"/>
    <w:rsid w:val="000E30B1"/>
    <w:rsid w:val="000E3160"/>
    <w:rsid w:val="000E3993"/>
    <w:rsid w:val="000E3C15"/>
    <w:rsid w:val="000E49ED"/>
    <w:rsid w:val="000E5EF0"/>
    <w:rsid w:val="000E604A"/>
    <w:rsid w:val="000E754B"/>
    <w:rsid w:val="000F0EC1"/>
    <w:rsid w:val="000F1806"/>
    <w:rsid w:val="000F2BF1"/>
    <w:rsid w:val="000F3363"/>
    <w:rsid w:val="000F4781"/>
    <w:rsid w:val="000F69AD"/>
    <w:rsid w:val="000F7B20"/>
    <w:rsid w:val="00100CAB"/>
    <w:rsid w:val="00101626"/>
    <w:rsid w:val="00102FD2"/>
    <w:rsid w:val="001030C2"/>
    <w:rsid w:val="0010350D"/>
    <w:rsid w:val="00103574"/>
    <w:rsid w:val="00104295"/>
    <w:rsid w:val="0010437D"/>
    <w:rsid w:val="00107BE5"/>
    <w:rsid w:val="0011092A"/>
    <w:rsid w:val="00111658"/>
    <w:rsid w:val="00112E33"/>
    <w:rsid w:val="00115B23"/>
    <w:rsid w:val="001161C1"/>
    <w:rsid w:val="001169DE"/>
    <w:rsid w:val="00117372"/>
    <w:rsid w:val="00117A92"/>
    <w:rsid w:val="00122EA9"/>
    <w:rsid w:val="001237BA"/>
    <w:rsid w:val="00124574"/>
    <w:rsid w:val="00126B02"/>
    <w:rsid w:val="00126D89"/>
    <w:rsid w:val="00127859"/>
    <w:rsid w:val="00130995"/>
    <w:rsid w:val="001319C7"/>
    <w:rsid w:val="001333BE"/>
    <w:rsid w:val="00133B93"/>
    <w:rsid w:val="001360AF"/>
    <w:rsid w:val="0013701E"/>
    <w:rsid w:val="00140290"/>
    <w:rsid w:val="001429CC"/>
    <w:rsid w:val="0014342B"/>
    <w:rsid w:val="00144CC3"/>
    <w:rsid w:val="001450C2"/>
    <w:rsid w:val="001452BF"/>
    <w:rsid w:val="00147F99"/>
    <w:rsid w:val="00150662"/>
    <w:rsid w:val="00151308"/>
    <w:rsid w:val="00153818"/>
    <w:rsid w:val="00153864"/>
    <w:rsid w:val="00154180"/>
    <w:rsid w:val="00154294"/>
    <w:rsid w:val="00154D21"/>
    <w:rsid w:val="00155137"/>
    <w:rsid w:val="00156E04"/>
    <w:rsid w:val="00160904"/>
    <w:rsid w:val="00160A95"/>
    <w:rsid w:val="0016168B"/>
    <w:rsid w:val="0016185F"/>
    <w:rsid w:val="00161A2A"/>
    <w:rsid w:val="00161ABC"/>
    <w:rsid w:val="00161C1C"/>
    <w:rsid w:val="001623D1"/>
    <w:rsid w:val="00162BB1"/>
    <w:rsid w:val="0016374E"/>
    <w:rsid w:val="00164353"/>
    <w:rsid w:val="001652FA"/>
    <w:rsid w:val="00167AC7"/>
    <w:rsid w:val="00170C89"/>
    <w:rsid w:val="00173010"/>
    <w:rsid w:val="00175A93"/>
    <w:rsid w:val="00176600"/>
    <w:rsid w:val="00176AA8"/>
    <w:rsid w:val="00180659"/>
    <w:rsid w:val="00183A98"/>
    <w:rsid w:val="001847FB"/>
    <w:rsid w:val="001855DB"/>
    <w:rsid w:val="001862B6"/>
    <w:rsid w:val="00186D42"/>
    <w:rsid w:val="00187F38"/>
    <w:rsid w:val="001902E7"/>
    <w:rsid w:val="001914BD"/>
    <w:rsid w:val="00193522"/>
    <w:rsid w:val="001940DF"/>
    <w:rsid w:val="00195473"/>
    <w:rsid w:val="001959DE"/>
    <w:rsid w:val="00196A4F"/>
    <w:rsid w:val="001A1DED"/>
    <w:rsid w:val="001A2D5E"/>
    <w:rsid w:val="001A331B"/>
    <w:rsid w:val="001A3604"/>
    <w:rsid w:val="001A3B39"/>
    <w:rsid w:val="001A3B6B"/>
    <w:rsid w:val="001A4191"/>
    <w:rsid w:val="001A4DCA"/>
    <w:rsid w:val="001A53EB"/>
    <w:rsid w:val="001A552E"/>
    <w:rsid w:val="001A5FF9"/>
    <w:rsid w:val="001A605E"/>
    <w:rsid w:val="001A61E8"/>
    <w:rsid w:val="001A7BB5"/>
    <w:rsid w:val="001B0442"/>
    <w:rsid w:val="001B083F"/>
    <w:rsid w:val="001B10C0"/>
    <w:rsid w:val="001B1BB9"/>
    <w:rsid w:val="001B272F"/>
    <w:rsid w:val="001B2FCF"/>
    <w:rsid w:val="001B4C1B"/>
    <w:rsid w:val="001B4C81"/>
    <w:rsid w:val="001C0D5D"/>
    <w:rsid w:val="001C0F9A"/>
    <w:rsid w:val="001C1425"/>
    <w:rsid w:val="001C16DD"/>
    <w:rsid w:val="001C1C10"/>
    <w:rsid w:val="001C2C0D"/>
    <w:rsid w:val="001C2D0A"/>
    <w:rsid w:val="001C36CD"/>
    <w:rsid w:val="001C3D9B"/>
    <w:rsid w:val="001C435F"/>
    <w:rsid w:val="001C4ED1"/>
    <w:rsid w:val="001C67A7"/>
    <w:rsid w:val="001C6CC7"/>
    <w:rsid w:val="001C6E2B"/>
    <w:rsid w:val="001C734D"/>
    <w:rsid w:val="001C7789"/>
    <w:rsid w:val="001D031C"/>
    <w:rsid w:val="001D0D6E"/>
    <w:rsid w:val="001D223F"/>
    <w:rsid w:val="001D2BF5"/>
    <w:rsid w:val="001D34C2"/>
    <w:rsid w:val="001D39E3"/>
    <w:rsid w:val="001D4EDF"/>
    <w:rsid w:val="001D6B86"/>
    <w:rsid w:val="001D77D6"/>
    <w:rsid w:val="001E1D8B"/>
    <w:rsid w:val="001E1EF1"/>
    <w:rsid w:val="001E2698"/>
    <w:rsid w:val="001E270C"/>
    <w:rsid w:val="001E2AB1"/>
    <w:rsid w:val="001E2B65"/>
    <w:rsid w:val="001E341A"/>
    <w:rsid w:val="001E3472"/>
    <w:rsid w:val="001E3FF4"/>
    <w:rsid w:val="001E56C1"/>
    <w:rsid w:val="001E5DA0"/>
    <w:rsid w:val="001E7016"/>
    <w:rsid w:val="001E7545"/>
    <w:rsid w:val="001F043D"/>
    <w:rsid w:val="001F1596"/>
    <w:rsid w:val="001F2F55"/>
    <w:rsid w:val="001F40AC"/>
    <w:rsid w:val="001F5B1F"/>
    <w:rsid w:val="001F5B98"/>
    <w:rsid w:val="001F799C"/>
    <w:rsid w:val="001F7D9A"/>
    <w:rsid w:val="0020062C"/>
    <w:rsid w:val="002006A3"/>
    <w:rsid w:val="00200C20"/>
    <w:rsid w:val="00201238"/>
    <w:rsid w:val="0020221D"/>
    <w:rsid w:val="00203B91"/>
    <w:rsid w:val="00210A79"/>
    <w:rsid w:val="00210E0B"/>
    <w:rsid w:val="00211631"/>
    <w:rsid w:val="002131E2"/>
    <w:rsid w:val="00213422"/>
    <w:rsid w:val="002136B0"/>
    <w:rsid w:val="0021392D"/>
    <w:rsid w:val="00215D85"/>
    <w:rsid w:val="002163E3"/>
    <w:rsid w:val="00216FC5"/>
    <w:rsid w:val="002172DA"/>
    <w:rsid w:val="00220CB1"/>
    <w:rsid w:val="00220FDD"/>
    <w:rsid w:val="00221E10"/>
    <w:rsid w:val="002236F7"/>
    <w:rsid w:val="00223ECC"/>
    <w:rsid w:val="00226411"/>
    <w:rsid w:val="00227A06"/>
    <w:rsid w:val="002303E7"/>
    <w:rsid w:val="0023051D"/>
    <w:rsid w:val="00230A13"/>
    <w:rsid w:val="00231F4D"/>
    <w:rsid w:val="002323D3"/>
    <w:rsid w:val="00232C20"/>
    <w:rsid w:val="00233DB5"/>
    <w:rsid w:val="0023465F"/>
    <w:rsid w:val="00234EB4"/>
    <w:rsid w:val="00234F10"/>
    <w:rsid w:val="00235FDE"/>
    <w:rsid w:val="0023694E"/>
    <w:rsid w:val="00237E2D"/>
    <w:rsid w:val="00240E24"/>
    <w:rsid w:val="002425BC"/>
    <w:rsid w:val="00242ACA"/>
    <w:rsid w:val="002439AA"/>
    <w:rsid w:val="00244275"/>
    <w:rsid w:val="002444B0"/>
    <w:rsid w:val="00244AB5"/>
    <w:rsid w:val="00244BAB"/>
    <w:rsid w:val="00246FCD"/>
    <w:rsid w:val="0024749C"/>
    <w:rsid w:val="002477A0"/>
    <w:rsid w:val="002502D5"/>
    <w:rsid w:val="002513BC"/>
    <w:rsid w:val="00251800"/>
    <w:rsid w:val="002518A3"/>
    <w:rsid w:val="00256144"/>
    <w:rsid w:val="00256306"/>
    <w:rsid w:val="00256DB5"/>
    <w:rsid w:val="00257168"/>
    <w:rsid w:val="00257625"/>
    <w:rsid w:val="00260D03"/>
    <w:rsid w:val="00260D0D"/>
    <w:rsid w:val="002610A0"/>
    <w:rsid w:val="00261CC6"/>
    <w:rsid w:val="00262AA0"/>
    <w:rsid w:val="002631CB"/>
    <w:rsid w:val="0026343C"/>
    <w:rsid w:val="00264027"/>
    <w:rsid w:val="00265069"/>
    <w:rsid w:val="00265D9E"/>
    <w:rsid w:val="00265F33"/>
    <w:rsid w:val="00266178"/>
    <w:rsid w:val="00266C9E"/>
    <w:rsid w:val="00266F6B"/>
    <w:rsid w:val="00270502"/>
    <w:rsid w:val="00270E27"/>
    <w:rsid w:val="002716F0"/>
    <w:rsid w:val="00271F4E"/>
    <w:rsid w:val="0027457F"/>
    <w:rsid w:val="00274672"/>
    <w:rsid w:val="00276529"/>
    <w:rsid w:val="00276B79"/>
    <w:rsid w:val="00276C50"/>
    <w:rsid w:val="00276D50"/>
    <w:rsid w:val="00280CA4"/>
    <w:rsid w:val="00286CAE"/>
    <w:rsid w:val="00291064"/>
    <w:rsid w:val="00291406"/>
    <w:rsid w:val="00291517"/>
    <w:rsid w:val="00291FC0"/>
    <w:rsid w:val="0029238B"/>
    <w:rsid w:val="00292672"/>
    <w:rsid w:val="00292DFF"/>
    <w:rsid w:val="00294A10"/>
    <w:rsid w:val="0029571E"/>
    <w:rsid w:val="00295CAC"/>
    <w:rsid w:val="0029705C"/>
    <w:rsid w:val="002A0279"/>
    <w:rsid w:val="002A0A7A"/>
    <w:rsid w:val="002A0C6B"/>
    <w:rsid w:val="002A44CC"/>
    <w:rsid w:val="002A5D0F"/>
    <w:rsid w:val="002A5E54"/>
    <w:rsid w:val="002A683F"/>
    <w:rsid w:val="002A6897"/>
    <w:rsid w:val="002A696D"/>
    <w:rsid w:val="002A6C79"/>
    <w:rsid w:val="002A6D7E"/>
    <w:rsid w:val="002A72A6"/>
    <w:rsid w:val="002A7C82"/>
    <w:rsid w:val="002A7D44"/>
    <w:rsid w:val="002B044B"/>
    <w:rsid w:val="002B114D"/>
    <w:rsid w:val="002B302B"/>
    <w:rsid w:val="002B49AC"/>
    <w:rsid w:val="002B5046"/>
    <w:rsid w:val="002B5307"/>
    <w:rsid w:val="002B5323"/>
    <w:rsid w:val="002B55CB"/>
    <w:rsid w:val="002B5E5C"/>
    <w:rsid w:val="002B6580"/>
    <w:rsid w:val="002B72D8"/>
    <w:rsid w:val="002B75AF"/>
    <w:rsid w:val="002B7E6B"/>
    <w:rsid w:val="002B7F23"/>
    <w:rsid w:val="002C098F"/>
    <w:rsid w:val="002C12E3"/>
    <w:rsid w:val="002C231B"/>
    <w:rsid w:val="002C2413"/>
    <w:rsid w:val="002C45F9"/>
    <w:rsid w:val="002C715D"/>
    <w:rsid w:val="002D021A"/>
    <w:rsid w:val="002D055D"/>
    <w:rsid w:val="002D0898"/>
    <w:rsid w:val="002D4392"/>
    <w:rsid w:val="002D56B6"/>
    <w:rsid w:val="002D59A2"/>
    <w:rsid w:val="002D5E6A"/>
    <w:rsid w:val="002D743C"/>
    <w:rsid w:val="002D792E"/>
    <w:rsid w:val="002E161C"/>
    <w:rsid w:val="002E215F"/>
    <w:rsid w:val="002E282E"/>
    <w:rsid w:val="002E2AC5"/>
    <w:rsid w:val="002E48FB"/>
    <w:rsid w:val="002E565C"/>
    <w:rsid w:val="002E5DF8"/>
    <w:rsid w:val="002E6266"/>
    <w:rsid w:val="002E6BB3"/>
    <w:rsid w:val="002F0ADB"/>
    <w:rsid w:val="002F23B9"/>
    <w:rsid w:val="002F43DA"/>
    <w:rsid w:val="002F6070"/>
    <w:rsid w:val="002F6CFF"/>
    <w:rsid w:val="002F7395"/>
    <w:rsid w:val="002F7A49"/>
    <w:rsid w:val="00301B1F"/>
    <w:rsid w:val="00302A1E"/>
    <w:rsid w:val="00302C68"/>
    <w:rsid w:val="00303387"/>
    <w:rsid w:val="00303E80"/>
    <w:rsid w:val="00305D1F"/>
    <w:rsid w:val="00307BE0"/>
    <w:rsid w:val="00307DBC"/>
    <w:rsid w:val="00315FA0"/>
    <w:rsid w:val="003162D0"/>
    <w:rsid w:val="00320A6D"/>
    <w:rsid w:val="0032194E"/>
    <w:rsid w:val="003225B9"/>
    <w:rsid w:val="00322B79"/>
    <w:rsid w:val="00324FEE"/>
    <w:rsid w:val="00325396"/>
    <w:rsid w:val="00325AE0"/>
    <w:rsid w:val="003270A2"/>
    <w:rsid w:val="00327F60"/>
    <w:rsid w:val="003302DA"/>
    <w:rsid w:val="003317F1"/>
    <w:rsid w:val="0033192F"/>
    <w:rsid w:val="00333849"/>
    <w:rsid w:val="00333BC6"/>
    <w:rsid w:val="0033463D"/>
    <w:rsid w:val="00335173"/>
    <w:rsid w:val="003353AD"/>
    <w:rsid w:val="00335810"/>
    <w:rsid w:val="00335E5B"/>
    <w:rsid w:val="003362A1"/>
    <w:rsid w:val="003365C9"/>
    <w:rsid w:val="00336DD3"/>
    <w:rsid w:val="00337D67"/>
    <w:rsid w:val="00342F94"/>
    <w:rsid w:val="003440CD"/>
    <w:rsid w:val="00344357"/>
    <w:rsid w:val="003450EF"/>
    <w:rsid w:val="00346D2D"/>
    <w:rsid w:val="00351816"/>
    <w:rsid w:val="00352347"/>
    <w:rsid w:val="00352BA9"/>
    <w:rsid w:val="00353600"/>
    <w:rsid w:val="00353B3F"/>
    <w:rsid w:val="00354C17"/>
    <w:rsid w:val="0035559D"/>
    <w:rsid w:val="00355D9A"/>
    <w:rsid w:val="00356D0C"/>
    <w:rsid w:val="00356F49"/>
    <w:rsid w:val="00357266"/>
    <w:rsid w:val="003611E6"/>
    <w:rsid w:val="00361399"/>
    <w:rsid w:val="00361959"/>
    <w:rsid w:val="00362A44"/>
    <w:rsid w:val="003654E5"/>
    <w:rsid w:val="003655DD"/>
    <w:rsid w:val="003666FD"/>
    <w:rsid w:val="0036707A"/>
    <w:rsid w:val="003671AC"/>
    <w:rsid w:val="00367444"/>
    <w:rsid w:val="00367F9D"/>
    <w:rsid w:val="0037018F"/>
    <w:rsid w:val="00371B14"/>
    <w:rsid w:val="0037216A"/>
    <w:rsid w:val="003722BC"/>
    <w:rsid w:val="00373283"/>
    <w:rsid w:val="003733F8"/>
    <w:rsid w:val="00373747"/>
    <w:rsid w:val="00373BBA"/>
    <w:rsid w:val="00374443"/>
    <w:rsid w:val="00374881"/>
    <w:rsid w:val="00374982"/>
    <w:rsid w:val="00376F58"/>
    <w:rsid w:val="00377237"/>
    <w:rsid w:val="00380FD5"/>
    <w:rsid w:val="00384151"/>
    <w:rsid w:val="0038480F"/>
    <w:rsid w:val="003855AB"/>
    <w:rsid w:val="003860CC"/>
    <w:rsid w:val="003867F9"/>
    <w:rsid w:val="003879EB"/>
    <w:rsid w:val="0039187C"/>
    <w:rsid w:val="003923E8"/>
    <w:rsid w:val="0039259B"/>
    <w:rsid w:val="0039282C"/>
    <w:rsid w:val="00392E46"/>
    <w:rsid w:val="00393FF1"/>
    <w:rsid w:val="00394A49"/>
    <w:rsid w:val="00394BC9"/>
    <w:rsid w:val="00395DA6"/>
    <w:rsid w:val="00397B24"/>
    <w:rsid w:val="003A0CEE"/>
    <w:rsid w:val="003A3A4B"/>
    <w:rsid w:val="003A4EC8"/>
    <w:rsid w:val="003A5F2F"/>
    <w:rsid w:val="003A7543"/>
    <w:rsid w:val="003B002B"/>
    <w:rsid w:val="003B527F"/>
    <w:rsid w:val="003B546A"/>
    <w:rsid w:val="003B75F1"/>
    <w:rsid w:val="003B7AEC"/>
    <w:rsid w:val="003C1BE5"/>
    <w:rsid w:val="003C22F5"/>
    <w:rsid w:val="003C24A2"/>
    <w:rsid w:val="003C3244"/>
    <w:rsid w:val="003C392D"/>
    <w:rsid w:val="003C3FFE"/>
    <w:rsid w:val="003C42AC"/>
    <w:rsid w:val="003C55B7"/>
    <w:rsid w:val="003C5F0B"/>
    <w:rsid w:val="003D022F"/>
    <w:rsid w:val="003D05FB"/>
    <w:rsid w:val="003D1DFE"/>
    <w:rsid w:val="003D340D"/>
    <w:rsid w:val="003D38A7"/>
    <w:rsid w:val="003D3C47"/>
    <w:rsid w:val="003D511E"/>
    <w:rsid w:val="003D5CBF"/>
    <w:rsid w:val="003D7842"/>
    <w:rsid w:val="003D7A2A"/>
    <w:rsid w:val="003E01A7"/>
    <w:rsid w:val="003E0B56"/>
    <w:rsid w:val="003E0F21"/>
    <w:rsid w:val="003E2B26"/>
    <w:rsid w:val="003E39F6"/>
    <w:rsid w:val="003E4400"/>
    <w:rsid w:val="003E6C16"/>
    <w:rsid w:val="003E7958"/>
    <w:rsid w:val="003E7E31"/>
    <w:rsid w:val="003F0E02"/>
    <w:rsid w:val="003F1542"/>
    <w:rsid w:val="003F2270"/>
    <w:rsid w:val="003F255C"/>
    <w:rsid w:val="003F2969"/>
    <w:rsid w:val="003F2CA7"/>
    <w:rsid w:val="003F3D6D"/>
    <w:rsid w:val="003F4721"/>
    <w:rsid w:val="003F47B1"/>
    <w:rsid w:val="003F4834"/>
    <w:rsid w:val="003F4F78"/>
    <w:rsid w:val="003F6945"/>
    <w:rsid w:val="003F6A7A"/>
    <w:rsid w:val="00402E7F"/>
    <w:rsid w:val="004035CD"/>
    <w:rsid w:val="004044BD"/>
    <w:rsid w:val="00407354"/>
    <w:rsid w:val="004100C7"/>
    <w:rsid w:val="00410561"/>
    <w:rsid w:val="00412005"/>
    <w:rsid w:val="00413324"/>
    <w:rsid w:val="00413557"/>
    <w:rsid w:val="0041356C"/>
    <w:rsid w:val="004137CC"/>
    <w:rsid w:val="00414B28"/>
    <w:rsid w:val="0041516B"/>
    <w:rsid w:val="00415652"/>
    <w:rsid w:val="00415DCC"/>
    <w:rsid w:val="00416CA2"/>
    <w:rsid w:val="00416CC0"/>
    <w:rsid w:val="004171C7"/>
    <w:rsid w:val="00421238"/>
    <w:rsid w:val="004220CE"/>
    <w:rsid w:val="004240EA"/>
    <w:rsid w:val="00425004"/>
    <w:rsid w:val="004261B5"/>
    <w:rsid w:val="00426530"/>
    <w:rsid w:val="0042667D"/>
    <w:rsid w:val="004266C3"/>
    <w:rsid w:val="004272D6"/>
    <w:rsid w:val="00427ECB"/>
    <w:rsid w:val="004306C2"/>
    <w:rsid w:val="00432855"/>
    <w:rsid w:val="004333F1"/>
    <w:rsid w:val="00433498"/>
    <w:rsid w:val="00433501"/>
    <w:rsid w:val="00433CD2"/>
    <w:rsid w:val="00435B1E"/>
    <w:rsid w:val="00436C86"/>
    <w:rsid w:val="00436F6D"/>
    <w:rsid w:val="00440A61"/>
    <w:rsid w:val="00440CB5"/>
    <w:rsid w:val="004422FA"/>
    <w:rsid w:val="004435E6"/>
    <w:rsid w:val="004444AC"/>
    <w:rsid w:val="0044621F"/>
    <w:rsid w:val="004471A5"/>
    <w:rsid w:val="00447331"/>
    <w:rsid w:val="004474C1"/>
    <w:rsid w:val="004504F8"/>
    <w:rsid w:val="00450A6B"/>
    <w:rsid w:val="0045104B"/>
    <w:rsid w:val="00451A63"/>
    <w:rsid w:val="004524A4"/>
    <w:rsid w:val="00454FA9"/>
    <w:rsid w:val="004551D0"/>
    <w:rsid w:val="00455D88"/>
    <w:rsid w:val="0045738B"/>
    <w:rsid w:val="00457A6D"/>
    <w:rsid w:val="00460B7C"/>
    <w:rsid w:val="00461043"/>
    <w:rsid w:val="00461650"/>
    <w:rsid w:val="00463635"/>
    <w:rsid w:val="004746D5"/>
    <w:rsid w:val="00475034"/>
    <w:rsid w:val="0047573C"/>
    <w:rsid w:val="00475993"/>
    <w:rsid w:val="004761C8"/>
    <w:rsid w:val="00476B60"/>
    <w:rsid w:val="00476D3A"/>
    <w:rsid w:val="00477586"/>
    <w:rsid w:val="00477E3E"/>
    <w:rsid w:val="00480274"/>
    <w:rsid w:val="00480533"/>
    <w:rsid w:val="004829E9"/>
    <w:rsid w:val="00483DE1"/>
    <w:rsid w:val="0048429C"/>
    <w:rsid w:val="00485145"/>
    <w:rsid w:val="00485538"/>
    <w:rsid w:val="0048581C"/>
    <w:rsid w:val="00486652"/>
    <w:rsid w:val="00486BA4"/>
    <w:rsid w:val="00487B8C"/>
    <w:rsid w:val="00487C17"/>
    <w:rsid w:val="00487C64"/>
    <w:rsid w:val="0049044E"/>
    <w:rsid w:val="00491A2C"/>
    <w:rsid w:val="00491D09"/>
    <w:rsid w:val="0049282B"/>
    <w:rsid w:val="0049307E"/>
    <w:rsid w:val="004941C7"/>
    <w:rsid w:val="004955FA"/>
    <w:rsid w:val="0049729C"/>
    <w:rsid w:val="00497A73"/>
    <w:rsid w:val="00497D11"/>
    <w:rsid w:val="004A090E"/>
    <w:rsid w:val="004A0FEA"/>
    <w:rsid w:val="004A2382"/>
    <w:rsid w:val="004A496F"/>
    <w:rsid w:val="004A75F8"/>
    <w:rsid w:val="004A7BBE"/>
    <w:rsid w:val="004B015D"/>
    <w:rsid w:val="004B0EEA"/>
    <w:rsid w:val="004B19E7"/>
    <w:rsid w:val="004B20DC"/>
    <w:rsid w:val="004B2A4F"/>
    <w:rsid w:val="004B2BAA"/>
    <w:rsid w:val="004B2C43"/>
    <w:rsid w:val="004B3948"/>
    <w:rsid w:val="004B46C9"/>
    <w:rsid w:val="004B504B"/>
    <w:rsid w:val="004B6896"/>
    <w:rsid w:val="004B7A55"/>
    <w:rsid w:val="004B7B09"/>
    <w:rsid w:val="004C04E5"/>
    <w:rsid w:val="004C113D"/>
    <w:rsid w:val="004C1590"/>
    <w:rsid w:val="004C1F59"/>
    <w:rsid w:val="004C79E2"/>
    <w:rsid w:val="004D0636"/>
    <w:rsid w:val="004D0CF8"/>
    <w:rsid w:val="004D0DF5"/>
    <w:rsid w:val="004D3046"/>
    <w:rsid w:val="004D38E9"/>
    <w:rsid w:val="004D3D8A"/>
    <w:rsid w:val="004D605A"/>
    <w:rsid w:val="004E2906"/>
    <w:rsid w:val="004E3A86"/>
    <w:rsid w:val="004E40AE"/>
    <w:rsid w:val="004E5848"/>
    <w:rsid w:val="004E765A"/>
    <w:rsid w:val="004F0432"/>
    <w:rsid w:val="004F0BB4"/>
    <w:rsid w:val="004F3B45"/>
    <w:rsid w:val="004F3BB4"/>
    <w:rsid w:val="004F3FBF"/>
    <w:rsid w:val="004F634A"/>
    <w:rsid w:val="004F7232"/>
    <w:rsid w:val="004F729D"/>
    <w:rsid w:val="004F768F"/>
    <w:rsid w:val="0050184E"/>
    <w:rsid w:val="005018FA"/>
    <w:rsid w:val="00501E84"/>
    <w:rsid w:val="00502586"/>
    <w:rsid w:val="005025D6"/>
    <w:rsid w:val="00502D5B"/>
    <w:rsid w:val="005037C7"/>
    <w:rsid w:val="00503E3B"/>
    <w:rsid w:val="00505AFF"/>
    <w:rsid w:val="00506440"/>
    <w:rsid w:val="00507344"/>
    <w:rsid w:val="00513026"/>
    <w:rsid w:val="00513820"/>
    <w:rsid w:val="00513B0A"/>
    <w:rsid w:val="00513EC0"/>
    <w:rsid w:val="00514978"/>
    <w:rsid w:val="005151A9"/>
    <w:rsid w:val="00517D3B"/>
    <w:rsid w:val="0052033C"/>
    <w:rsid w:val="005208EF"/>
    <w:rsid w:val="00521616"/>
    <w:rsid w:val="00523015"/>
    <w:rsid w:val="00523220"/>
    <w:rsid w:val="00524B81"/>
    <w:rsid w:val="00525EDF"/>
    <w:rsid w:val="0052666D"/>
    <w:rsid w:val="005267E4"/>
    <w:rsid w:val="00526CD4"/>
    <w:rsid w:val="00527F85"/>
    <w:rsid w:val="005300C2"/>
    <w:rsid w:val="005309AA"/>
    <w:rsid w:val="00530BB1"/>
    <w:rsid w:val="00531A4A"/>
    <w:rsid w:val="00531E9F"/>
    <w:rsid w:val="00534459"/>
    <w:rsid w:val="0053452E"/>
    <w:rsid w:val="005348C7"/>
    <w:rsid w:val="00535A12"/>
    <w:rsid w:val="00536696"/>
    <w:rsid w:val="00536AD2"/>
    <w:rsid w:val="0053738F"/>
    <w:rsid w:val="005407A6"/>
    <w:rsid w:val="00540E84"/>
    <w:rsid w:val="00540EB3"/>
    <w:rsid w:val="00541E99"/>
    <w:rsid w:val="00545924"/>
    <w:rsid w:val="00545EBF"/>
    <w:rsid w:val="005477A2"/>
    <w:rsid w:val="0055012E"/>
    <w:rsid w:val="00550C9C"/>
    <w:rsid w:val="00552893"/>
    <w:rsid w:val="005536DD"/>
    <w:rsid w:val="00554074"/>
    <w:rsid w:val="0055456B"/>
    <w:rsid w:val="00557330"/>
    <w:rsid w:val="0055739B"/>
    <w:rsid w:val="00557709"/>
    <w:rsid w:val="00557752"/>
    <w:rsid w:val="00557DF1"/>
    <w:rsid w:val="0056058E"/>
    <w:rsid w:val="00560B1D"/>
    <w:rsid w:val="00560FD0"/>
    <w:rsid w:val="0056196A"/>
    <w:rsid w:val="00562431"/>
    <w:rsid w:val="00562CE7"/>
    <w:rsid w:val="00563006"/>
    <w:rsid w:val="0056395B"/>
    <w:rsid w:val="005665E0"/>
    <w:rsid w:val="0056768B"/>
    <w:rsid w:val="00567D57"/>
    <w:rsid w:val="00570853"/>
    <w:rsid w:val="005709B0"/>
    <w:rsid w:val="00570A20"/>
    <w:rsid w:val="00570C98"/>
    <w:rsid w:val="005746AA"/>
    <w:rsid w:val="005746E5"/>
    <w:rsid w:val="005757D3"/>
    <w:rsid w:val="00576366"/>
    <w:rsid w:val="00576857"/>
    <w:rsid w:val="005813DD"/>
    <w:rsid w:val="005814F8"/>
    <w:rsid w:val="005819DE"/>
    <w:rsid w:val="00581E40"/>
    <w:rsid w:val="0058240A"/>
    <w:rsid w:val="00584335"/>
    <w:rsid w:val="00584AFC"/>
    <w:rsid w:val="00585C93"/>
    <w:rsid w:val="005906B9"/>
    <w:rsid w:val="005912A3"/>
    <w:rsid w:val="00591592"/>
    <w:rsid w:val="00591B40"/>
    <w:rsid w:val="00592375"/>
    <w:rsid w:val="005928EA"/>
    <w:rsid w:val="00595B0A"/>
    <w:rsid w:val="00596821"/>
    <w:rsid w:val="005974B5"/>
    <w:rsid w:val="0059754F"/>
    <w:rsid w:val="00597D8F"/>
    <w:rsid w:val="005A1E51"/>
    <w:rsid w:val="005A433D"/>
    <w:rsid w:val="005A67F0"/>
    <w:rsid w:val="005A6826"/>
    <w:rsid w:val="005A6995"/>
    <w:rsid w:val="005A7058"/>
    <w:rsid w:val="005A7E8D"/>
    <w:rsid w:val="005A7F5D"/>
    <w:rsid w:val="005B02FA"/>
    <w:rsid w:val="005B2B8D"/>
    <w:rsid w:val="005B3644"/>
    <w:rsid w:val="005B3DF1"/>
    <w:rsid w:val="005B3E47"/>
    <w:rsid w:val="005B5397"/>
    <w:rsid w:val="005B58C2"/>
    <w:rsid w:val="005B66A9"/>
    <w:rsid w:val="005B6C7C"/>
    <w:rsid w:val="005B6FEB"/>
    <w:rsid w:val="005B7380"/>
    <w:rsid w:val="005B74C0"/>
    <w:rsid w:val="005C03FE"/>
    <w:rsid w:val="005C1944"/>
    <w:rsid w:val="005C195F"/>
    <w:rsid w:val="005C1C03"/>
    <w:rsid w:val="005C2C6E"/>
    <w:rsid w:val="005C447E"/>
    <w:rsid w:val="005C6430"/>
    <w:rsid w:val="005D05E0"/>
    <w:rsid w:val="005D0AFA"/>
    <w:rsid w:val="005D10BC"/>
    <w:rsid w:val="005D21F7"/>
    <w:rsid w:val="005D367D"/>
    <w:rsid w:val="005D409C"/>
    <w:rsid w:val="005D41F4"/>
    <w:rsid w:val="005D464D"/>
    <w:rsid w:val="005D492E"/>
    <w:rsid w:val="005E259A"/>
    <w:rsid w:val="005E30CA"/>
    <w:rsid w:val="005E3495"/>
    <w:rsid w:val="005E3910"/>
    <w:rsid w:val="005E3B7E"/>
    <w:rsid w:val="005E530F"/>
    <w:rsid w:val="005E5454"/>
    <w:rsid w:val="005E5D57"/>
    <w:rsid w:val="005E67AC"/>
    <w:rsid w:val="005E6E02"/>
    <w:rsid w:val="005F09CF"/>
    <w:rsid w:val="005F1863"/>
    <w:rsid w:val="005F2E4B"/>
    <w:rsid w:val="005F3AF9"/>
    <w:rsid w:val="005F59E5"/>
    <w:rsid w:val="005F7792"/>
    <w:rsid w:val="005F7F55"/>
    <w:rsid w:val="00600D63"/>
    <w:rsid w:val="0060163C"/>
    <w:rsid w:val="00602617"/>
    <w:rsid w:val="00603D6C"/>
    <w:rsid w:val="006062DC"/>
    <w:rsid w:val="006123F1"/>
    <w:rsid w:val="00612EA6"/>
    <w:rsid w:val="006143B0"/>
    <w:rsid w:val="00615630"/>
    <w:rsid w:val="00615AD2"/>
    <w:rsid w:val="00615BBE"/>
    <w:rsid w:val="00615E36"/>
    <w:rsid w:val="0061668C"/>
    <w:rsid w:val="00617CBB"/>
    <w:rsid w:val="0062107E"/>
    <w:rsid w:val="006229F7"/>
    <w:rsid w:val="00623590"/>
    <w:rsid w:val="00624E7A"/>
    <w:rsid w:val="006258B1"/>
    <w:rsid w:val="00625B57"/>
    <w:rsid w:val="00625E1F"/>
    <w:rsid w:val="00627DBA"/>
    <w:rsid w:val="00630389"/>
    <w:rsid w:val="0063075F"/>
    <w:rsid w:val="00631AFB"/>
    <w:rsid w:val="006338FC"/>
    <w:rsid w:val="00634820"/>
    <w:rsid w:val="00634C4F"/>
    <w:rsid w:val="0063736D"/>
    <w:rsid w:val="00637DF4"/>
    <w:rsid w:val="006413A5"/>
    <w:rsid w:val="00641D51"/>
    <w:rsid w:val="0064361B"/>
    <w:rsid w:val="0064432A"/>
    <w:rsid w:val="006443CE"/>
    <w:rsid w:val="00644A9F"/>
    <w:rsid w:val="00645461"/>
    <w:rsid w:val="00645729"/>
    <w:rsid w:val="00645F70"/>
    <w:rsid w:val="00646388"/>
    <w:rsid w:val="0065063D"/>
    <w:rsid w:val="00650DEE"/>
    <w:rsid w:val="00651F09"/>
    <w:rsid w:val="00652196"/>
    <w:rsid w:val="006524AA"/>
    <w:rsid w:val="00655990"/>
    <w:rsid w:val="00656B39"/>
    <w:rsid w:val="00657584"/>
    <w:rsid w:val="006577D2"/>
    <w:rsid w:val="00657A63"/>
    <w:rsid w:val="006609EB"/>
    <w:rsid w:val="006614E4"/>
    <w:rsid w:val="00661C70"/>
    <w:rsid w:val="00661E3D"/>
    <w:rsid w:val="00664382"/>
    <w:rsid w:val="006658E6"/>
    <w:rsid w:val="0066596A"/>
    <w:rsid w:val="00666C2E"/>
    <w:rsid w:val="00667165"/>
    <w:rsid w:val="006673BC"/>
    <w:rsid w:val="006673BD"/>
    <w:rsid w:val="00670529"/>
    <w:rsid w:val="00671533"/>
    <w:rsid w:val="006748F3"/>
    <w:rsid w:val="0067515E"/>
    <w:rsid w:val="00675916"/>
    <w:rsid w:val="00675F4C"/>
    <w:rsid w:val="006760E2"/>
    <w:rsid w:val="00676697"/>
    <w:rsid w:val="00681FD1"/>
    <w:rsid w:val="00683876"/>
    <w:rsid w:val="0068451E"/>
    <w:rsid w:val="00684AA8"/>
    <w:rsid w:val="00685232"/>
    <w:rsid w:val="006852BA"/>
    <w:rsid w:val="006857DA"/>
    <w:rsid w:val="0068582F"/>
    <w:rsid w:val="006866D8"/>
    <w:rsid w:val="00686AAD"/>
    <w:rsid w:val="006910A4"/>
    <w:rsid w:val="00691B47"/>
    <w:rsid w:val="006933D8"/>
    <w:rsid w:val="00693488"/>
    <w:rsid w:val="0069375D"/>
    <w:rsid w:val="0069643A"/>
    <w:rsid w:val="00696857"/>
    <w:rsid w:val="00697970"/>
    <w:rsid w:val="006A033C"/>
    <w:rsid w:val="006A1F10"/>
    <w:rsid w:val="006A3C62"/>
    <w:rsid w:val="006A6F96"/>
    <w:rsid w:val="006A7D20"/>
    <w:rsid w:val="006C1262"/>
    <w:rsid w:val="006C2D7E"/>
    <w:rsid w:val="006C327A"/>
    <w:rsid w:val="006C4606"/>
    <w:rsid w:val="006C55B3"/>
    <w:rsid w:val="006C5C3C"/>
    <w:rsid w:val="006C6967"/>
    <w:rsid w:val="006D049A"/>
    <w:rsid w:val="006D3271"/>
    <w:rsid w:val="006D40D8"/>
    <w:rsid w:val="006D4ED7"/>
    <w:rsid w:val="006D505C"/>
    <w:rsid w:val="006D63FD"/>
    <w:rsid w:val="006D6772"/>
    <w:rsid w:val="006D74B4"/>
    <w:rsid w:val="006E0459"/>
    <w:rsid w:val="006E0AD1"/>
    <w:rsid w:val="006E0CD4"/>
    <w:rsid w:val="006E3765"/>
    <w:rsid w:val="006E3AE6"/>
    <w:rsid w:val="006E3D57"/>
    <w:rsid w:val="006E49E3"/>
    <w:rsid w:val="006E4E68"/>
    <w:rsid w:val="006E578B"/>
    <w:rsid w:val="006E5A6E"/>
    <w:rsid w:val="006E5F61"/>
    <w:rsid w:val="006E6B00"/>
    <w:rsid w:val="006E6D8E"/>
    <w:rsid w:val="006E6FDF"/>
    <w:rsid w:val="006E7D1C"/>
    <w:rsid w:val="006F0204"/>
    <w:rsid w:val="006F0A39"/>
    <w:rsid w:val="006F0F29"/>
    <w:rsid w:val="006F1074"/>
    <w:rsid w:val="006F1594"/>
    <w:rsid w:val="006F34CA"/>
    <w:rsid w:val="006F36D8"/>
    <w:rsid w:val="006F560B"/>
    <w:rsid w:val="006F5A80"/>
    <w:rsid w:val="006F6743"/>
    <w:rsid w:val="00700560"/>
    <w:rsid w:val="007005B4"/>
    <w:rsid w:val="007006D3"/>
    <w:rsid w:val="00701813"/>
    <w:rsid w:val="0070209D"/>
    <w:rsid w:val="0070230A"/>
    <w:rsid w:val="0070301D"/>
    <w:rsid w:val="00703715"/>
    <w:rsid w:val="00703BA7"/>
    <w:rsid w:val="00704C66"/>
    <w:rsid w:val="007051F3"/>
    <w:rsid w:val="007056AE"/>
    <w:rsid w:val="00710DB7"/>
    <w:rsid w:val="00710DD9"/>
    <w:rsid w:val="00710FC1"/>
    <w:rsid w:val="00713187"/>
    <w:rsid w:val="007134E6"/>
    <w:rsid w:val="007135BF"/>
    <w:rsid w:val="007149CF"/>
    <w:rsid w:val="00720584"/>
    <w:rsid w:val="00722238"/>
    <w:rsid w:val="00722DA5"/>
    <w:rsid w:val="007242CE"/>
    <w:rsid w:val="00724385"/>
    <w:rsid w:val="007244F9"/>
    <w:rsid w:val="00725065"/>
    <w:rsid w:val="00725270"/>
    <w:rsid w:val="00725F5F"/>
    <w:rsid w:val="00726E3E"/>
    <w:rsid w:val="0073210A"/>
    <w:rsid w:val="00733493"/>
    <w:rsid w:val="00734612"/>
    <w:rsid w:val="007349D4"/>
    <w:rsid w:val="00734F40"/>
    <w:rsid w:val="007356ED"/>
    <w:rsid w:val="00736D7A"/>
    <w:rsid w:val="007406A0"/>
    <w:rsid w:val="00740A84"/>
    <w:rsid w:val="007418E6"/>
    <w:rsid w:val="007444AC"/>
    <w:rsid w:val="00744DB3"/>
    <w:rsid w:val="00745894"/>
    <w:rsid w:val="00745B69"/>
    <w:rsid w:val="007464D0"/>
    <w:rsid w:val="0074693D"/>
    <w:rsid w:val="007503A6"/>
    <w:rsid w:val="00750A2C"/>
    <w:rsid w:val="00753316"/>
    <w:rsid w:val="0075333B"/>
    <w:rsid w:val="00753502"/>
    <w:rsid w:val="007546CD"/>
    <w:rsid w:val="00755056"/>
    <w:rsid w:val="00756B0C"/>
    <w:rsid w:val="00760110"/>
    <w:rsid w:val="00761341"/>
    <w:rsid w:val="00762861"/>
    <w:rsid w:val="00763BFE"/>
    <w:rsid w:val="00764CB8"/>
    <w:rsid w:val="00765A48"/>
    <w:rsid w:val="00770571"/>
    <w:rsid w:val="00773059"/>
    <w:rsid w:val="0077317A"/>
    <w:rsid w:val="00773990"/>
    <w:rsid w:val="00773BAB"/>
    <w:rsid w:val="00773E03"/>
    <w:rsid w:val="00774E28"/>
    <w:rsid w:val="00775DE2"/>
    <w:rsid w:val="00780E55"/>
    <w:rsid w:val="00780F40"/>
    <w:rsid w:val="00782804"/>
    <w:rsid w:val="007835BD"/>
    <w:rsid w:val="00785997"/>
    <w:rsid w:val="00785F7F"/>
    <w:rsid w:val="007908EA"/>
    <w:rsid w:val="007909EE"/>
    <w:rsid w:val="0079308B"/>
    <w:rsid w:val="00796012"/>
    <w:rsid w:val="007973BA"/>
    <w:rsid w:val="00797B3E"/>
    <w:rsid w:val="007A2D4C"/>
    <w:rsid w:val="007A544C"/>
    <w:rsid w:val="007A5FFF"/>
    <w:rsid w:val="007A60C4"/>
    <w:rsid w:val="007A6160"/>
    <w:rsid w:val="007A70AF"/>
    <w:rsid w:val="007B5420"/>
    <w:rsid w:val="007B565F"/>
    <w:rsid w:val="007B719D"/>
    <w:rsid w:val="007C060A"/>
    <w:rsid w:val="007C174C"/>
    <w:rsid w:val="007C26DE"/>
    <w:rsid w:val="007D230D"/>
    <w:rsid w:val="007D3643"/>
    <w:rsid w:val="007D3DD9"/>
    <w:rsid w:val="007D403C"/>
    <w:rsid w:val="007D43E5"/>
    <w:rsid w:val="007D512A"/>
    <w:rsid w:val="007D5A2B"/>
    <w:rsid w:val="007D5CB1"/>
    <w:rsid w:val="007D6145"/>
    <w:rsid w:val="007D6374"/>
    <w:rsid w:val="007E2664"/>
    <w:rsid w:val="007E26EC"/>
    <w:rsid w:val="007E30EF"/>
    <w:rsid w:val="007E4781"/>
    <w:rsid w:val="007E54FE"/>
    <w:rsid w:val="007E5910"/>
    <w:rsid w:val="007E59C0"/>
    <w:rsid w:val="007E5B15"/>
    <w:rsid w:val="007F0CEE"/>
    <w:rsid w:val="007F2F91"/>
    <w:rsid w:val="007F4DB8"/>
    <w:rsid w:val="007F6CD8"/>
    <w:rsid w:val="007F6D6F"/>
    <w:rsid w:val="007F7AB2"/>
    <w:rsid w:val="0080067A"/>
    <w:rsid w:val="00801B31"/>
    <w:rsid w:val="0080356E"/>
    <w:rsid w:val="008035BD"/>
    <w:rsid w:val="00806206"/>
    <w:rsid w:val="00806F83"/>
    <w:rsid w:val="008106F2"/>
    <w:rsid w:val="008116FA"/>
    <w:rsid w:val="008120CC"/>
    <w:rsid w:val="0081219C"/>
    <w:rsid w:val="00814BFE"/>
    <w:rsid w:val="0081653F"/>
    <w:rsid w:val="008169B2"/>
    <w:rsid w:val="00817256"/>
    <w:rsid w:val="00817292"/>
    <w:rsid w:val="00820264"/>
    <w:rsid w:val="00821C2A"/>
    <w:rsid w:val="00821E46"/>
    <w:rsid w:val="00822139"/>
    <w:rsid w:val="00822504"/>
    <w:rsid w:val="0082256B"/>
    <w:rsid w:val="0082294E"/>
    <w:rsid w:val="008248CE"/>
    <w:rsid w:val="008274B8"/>
    <w:rsid w:val="00827C23"/>
    <w:rsid w:val="00831343"/>
    <w:rsid w:val="00831EC2"/>
    <w:rsid w:val="00832F09"/>
    <w:rsid w:val="00833CC2"/>
    <w:rsid w:val="00834158"/>
    <w:rsid w:val="008343AC"/>
    <w:rsid w:val="0083497A"/>
    <w:rsid w:val="00840513"/>
    <w:rsid w:val="008412B6"/>
    <w:rsid w:val="0084211D"/>
    <w:rsid w:val="00842B21"/>
    <w:rsid w:val="0084350C"/>
    <w:rsid w:val="0084452A"/>
    <w:rsid w:val="00844AF1"/>
    <w:rsid w:val="00846931"/>
    <w:rsid w:val="00847E56"/>
    <w:rsid w:val="008506E8"/>
    <w:rsid w:val="00850C7B"/>
    <w:rsid w:val="0085114C"/>
    <w:rsid w:val="00851220"/>
    <w:rsid w:val="008514B9"/>
    <w:rsid w:val="0085318D"/>
    <w:rsid w:val="0085359A"/>
    <w:rsid w:val="00855860"/>
    <w:rsid w:val="00856414"/>
    <w:rsid w:val="00857DC6"/>
    <w:rsid w:val="00857F91"/>
    <w:rsid w:val="0086036F"/>
    <w:rsid w:val="008612F5"/>
    <w:rsid w:val="00862A9B"/>
    <w:rsid w:val="00862D9D"/>
    <w:rsid w:val="008707C9"/>
    <w:rsid w:val="0087182C"/>
    <w:rsid w:val="00871FFF"/>
    <w:rsid w:val="00872F9D"/>
    <w:rsid w:val="00873106"/>
    <w:rsid w:val="0087505C"/>
    <w:rsid w:val="00875757"/>
    <w:rsid w:val="008763E2"/>
    <w:rsid w:val="00877B29"/>
    <w:rsid w:val="00880FE5"/>
    <w:rsid w:val="008813C0"/>
    <w:rsid w:val="0088230D"/>
    <w:rsid w:val="00882F79"/>
    <w:rsid w:val="00883420"/>
    <w:rsid w:val="0088438A"/>
    <w:rsid w:val="00887994"/>
    <w:rsid w:val="008902FE"/>
    <w:rsid w:val="00890606"/>
    <w:rsid w:val="00891778"/>
    <w:rsid w:val="0089201D"/>
    <w:rsid w:val="008928E1"/>
    <w:rsid w:val="00893A7F"/>
    <w:rsid w:val="00893E98"/>
    <w:rsid w:val="00894382"/>
    <w:rsid w:val="00894420"/>
    <w:rsid w:val="00894527"/>
    <w:rsid w:val="00895007"/>
    <w:rsid w:val="00897CE3"/>
    <w:rsid w:val="00897E5E"/>
    <w:rsid w:val="008A009C"/>
    <w:rsid w:val="008A0ACC"/>
    <w:rsid w:val="008A23CE"/>
    <w:rsid w:val="008A38D6"/>
    <w:rsid w:val="008A4636"/>
    <w:rsid w:val="008A49A0"/>
    <w:rsid w:val="008A4F42"/>
    <w:rsid w:val="008A5F2F"/>
    <w:rsid w:val="008A631D"/>
    <w:rsid w:val="008A7D98"/>
    <w:rsid w:val="008B0E95"/>
    <w:rsid w:val="008B3635"/>
    <w:rsid w:val="008B5322"/>
    <w:rsid w:val="008B60C9"/>
    <w:rsid w:val="008B7110"/>
    <w:rsid w:val="008B7ADD"/>
    <w:rsid w:val="008C2172"/>
    <w:rsid w:val="008C4E33"/>
    <w:rsid w:val="008C613E"/>
    <w:rsid w:val="008C6150"/>
    <w:rsid w:val="008C6F7E"/>
    <w:rsid w:val="008C70E5"/>
    <w:rsid w:val="008D0D70"/>
    <w:rsid w:val="008D108A"/>
    <w:rsid w:val="008D1369"/>
    <w:rsid w:val="008D32E2"/>
    <w:rsid w:val="008D390D"/>
    <w:rsid w:val="008D485A"/>
    <w:rsid w:val="008D57A2"/>
    <w:rsid w:val="008D652A"/>
    <w:rsid w:val="008D67E8"/>
    <w:rsid w:val="008D6897"/>
    <w:rsid w:val="008D7E6B"/>
    <w:rsid w:val="008E1C82"/>
    <w:rsid w:val="008E28B2"/>
    <w:rsid w:val="008E3568"/>
    <w:rsid w:val="008E4651"/>
    <w:rsid w:val="008E4D63"/>
    <w:rsid w:val="008E5669"/>
    <w:rsid w:val="008E5732"/>
    <w:rsid w:val="008E6166"/>
    <w:rsid w:val="008E7308"/>
    <w:rsid w:val="008E7566"/>
    <w:rsid w:val="008F1888"/>
    <w:rsid w:val="008F2376"/>
    <w:rsid w:val="008F3164"/>
    <w:rsid w:val="008F6A44"/>
    <w:rsid w:val="008F6CB6"/>
    <w:rsid w:val="008F7046"/>
    <w:rsid w:val="00900047"/>
    <w:rsid w:val="0090047E"/>
    <w:rsid w:val="00900E07"/>
    <w:rsid w:val="00900E8D"/>
    <w:rsid w:val="0090106D"/>
    <w:rsid w:val="0090252E"/>
    <w:rsid w:val="009030B3"/>
    <w:rsid w:val="009038CB"/>
    <w:rsid w:val="00903B4F"/>
    <w:rsid w:val="00904FE9"/>
    <w:rsid w:val="009063B1"/>
    <w:rsid w:val="009075AB"/>
    <w:rsid w:val="00911122"/>
    <w:rsid w:val="00913B81"/>
    <w:rsid w:val="00913E85"/>
    <w:rsid w:val="00914EA4"/>
    <w:rsid w:val="009161F0"/>
    <w:rsid w:val="00916D5B"/>
    <w:rsid w:val="00917AC4"/>
    <w:rsid w:val="009209DC"/>
    <w:rsid w:val="009216A5"/>
    <w:rsid w:val="009218C0"/>
    <w:rsid w:val="009229A2"/>
    <w:rsid w:val="00922A56"/>
    <w:rsid w:val="00922FC6"/>
    <w:rsid w:val="00925671"/>
    <w:rsid w:val="00925BEA"/>
    <w:rsid w:val="0092744E"/>
    <w:rsid w:val="00930B61"/>
    <w:rsid w:val="009311B3"/>
    <w:rsid w:val="009312AD"/>
    <w:rsid w:val="00931838"/>
    <w:rsid w:val="00934698"/>
    <w:rsid w:val="00936B21"/>
    <w:rsid w:val="00937535"/>
    <w:rsid w:val="00937755"/>
    <w:rsid w:val="0093782E"/>
    <w:rsid w:val="00937841"/>
    <w:rsid w:val="00937EB4"/>
    <w:rsid w:val="009401EF"/>
    <w:rsid w:val="009407DC"/>
    <w:rsid w:val="00941506"/>
    <w:rsid w:val="00943080"/>
    <w:rsid w:val="009435F6"/>
    <w:rsid w:val="00943872"/>
    <w:rsid w:val="00943BC6"/>
    <w:rsid w:val="00944062"/>
    <w:rsid w:val="00944790"/>
    <w:rsid w:val="009447F0"/>
    <w:rsid w:val="009450E9"/>
    <w:rsid w:val="0094620A"/>
    <w:rsid w:val="00946AB2"/>
    <w:rsid w:val="00950911"/>
    <w:rsid w:val="00951ACC"/>
    <w:rsid w:val="00954C80"/>
    <w:rsid w:val="00954F4E"/>
    <w:rsid w:val="009550C5"/>
    <w:rsid w:val="00955315"/>
    <w:rsid w:val="009555BA"/>
    <w:rsid w:val="009565B0"/>
    <w:rsid w:val="00956B9F"/>
    <w:rsid w:val="00956E33"/>
    <w:rsid w:val="00961B53"/>
    <w:rsid w:val="00962272"/>
    <w:rsid w:val="009628FF"/>
    <w:rsid w:val="0096368B"/>
    <w:rsid w:val="00964E3F"/>
    <w:rsid w:val="00965578"/>
    <w:rsid w:val="0096649A"/>
    <w:rsid w:val="00967EB4"/>
    <w:rsid w:val="00971063"/>
    <w:rsid w:val="00971064"/>
    <w:rsid w:val="009711A7"/>
    <w:rsid w:val="009712D5"/>
    <w:rsid w:val="009712FA"/>
    <w:rsid w:val="009731C9"/>
    <w:rsid w:val="00973684"/>
    <w:rsid w:val="00975428"/>
    <w:rsid w:val="009779E2"/>
    <w:rsid w:val="00977D20"/>
    <w:rsid w:val="00981500"/>
    <w:rsid w:val="009815F7"/>
    <w:rsid w:val="00983FC3"/>
    <w:rsid w:val="009857BA"/>
    <w:rsid w:val="009867AA"/>
    <w:rsid w:val="0098683C"/>
    <w:rsid w:val="00986B5C"/>
    <w:rsid w:val="009908EC"/>
    <w:rsid w:val="009928FC"/>
    <w:rsid w:val="009942FF"/>
    <w:rsid w:val="0099473B"/>
    <w:rsid w:val="009968C5"/>
    <w:rsid w:val="00996A2C"/>
    <w:rsid w:val="00997141"/>
    <w:rsid w:val="00997411"/>
    <w:rsid w:val="009A04FC"/>
    <w:rsid w:val="009A400E"/>
    <w:rsid w:val="009A4D65"/>
    <w:rsid w:val="009A512C"/>
    <w:rsid w:val="009A5B4C"/>
    <w:rsid w:val="009A7DE9"/>
    <w:rsid w:val="009B0B1D"/>
    <w:rsid w:val="009B1C5D"/>
    <w:rsid w:val="009B2F35"/>
    <w:rsid w:val="009B34EA"/>
    <w:rsid w:val="009B3EF7"/>
    <w:rsid w:val="009B451D"/>
    <w:rsid w:val="009B4C0B"/>
    <w:rsid w:val="009B58BF"/>
    <w:rsid w:val="009B5AA4"/>
    <w:rsid w:val="009B7634"/>
    <w:rsid w:val="009C0B67"/>
    <w:rsid w:val="009C129D"/>
    <w:rsid w:val="009C1759"/>
    <w:rsid w:val="009C23C7"/>
    <w:rsid w:val="009C33DA"/>
    <w:rsid w:val="009C3864"/>
    <w:rsid w:val="009C3A28"/>
    <w:rsid w:val="009C3AE9"/>
    <w:rsid w:val="009C43FC"/>
    <w:rsid w:val="009C497B"/>
    <w:rsid w:val="009C6558"/>
    <w:rsid w:val="009C6C76"/>
    <w:rsid w:val="009C735C"/>
    <w:rsid w:val="009D0C76"/>
    <w:rsid w:val="009D0EBA"/>
    <w:rsid w:val="009D1C9C"/>
    <w:rsid w:val="009D2E1B"/>
    <w:rsid w:val="009D3335"/>
    <w:rsid w:val="009D583F"/>
    <w:rsid w:val="009D5D15"/>
    <w:rsid w:val="009D5DDC"/>
    <w:rsid w:val="009D75B8"/>
    <w:rsid w:val="009E1C72"/>
    <w:rsid w:val="009E2720"/>
    <w:rsid w:val="009E2B1E"/>
    <w:rsid w:val="009E4438"/>
    <w:rsid w:val="009E48B9"/>
    <w:rsid w:val="009E5295"/>
    <w:rsid w:val="009E6BF6"/>
    <w:rsid w:val="009E7CD8"/>
    <w:rsid w:val="009F05C4"/>
    <w:rsid w:val="009F21A3"/>
    <w:rsid w:val="009F2345"/>
    <w:rsid w:val="009F30AE"/>
    <w:rsid w:val="009F362D"/>
    <w:rsid w:val="009F4BDA"/>
    <w:rsid w:val="009F556D"/>
    <w:rsid w:val="009F5E93"/>
    <w:rsid w:val="009F6C8E"/>
    <w:rsid w:val="009F7405"/>
    <w:rsid w:val="009F7DED"/>
    <w:rsid w:val="00A00445"/>
    <w:rsid w:val="00A02963"/>
    <w:rsid w:val="00A0418A"/>
    <w:rsid w:val="00A04CDB"/>
    <w:rsid w:val="00A05161"/>
    <w:rsid w:val="00A058DB"/>
    <w:rsid w:val="00A059C2"/>
    <w:rsid w:val="00A062D1"/>
    <w:rsid w:val="00A10A08"/>
    <w:rsid w:val="00A134DB"/>
    <w:rsid w:val="00A14362"/>
    <w:rsid w:val="00A149D7"/>
    <w:rsid w:val="00A149F2"/>
    <w:rsid w:val="00A165C7"/>
    <w:rsid w:val="00A16DB1"/>
    <w:rsid w:val="00A175BA"/>
    <w:rsid w:val="00A2169E"/>
    <w:rsid w:val="00A216C0"/>
    <w:rsid w:val="00A21854"/>
    <w:rsid w:val="00A218AE"/>
    <w:rsid w:val="00A2241F"/>
    <w:rsid w:val="00A2355B"/>
    <w:rsid w:val="00A23EBE"/>
    <w:rsid w:val="00A2448F"/>
    <w:rsid w:val="00A24710"/>
    <w:rsid w:val="00A24B48"/>
    <w:rsid w:val="00A27388"/>
    <w:rsid w:val="00A27DF1"/>
    <w:rsid w:val="00A30329"/>
    <w:rsid w:val="00A324C5"/>
    <w:rsid w:val="00A32877"/>
    <w:rsid w:val="00A3478E"/>
    <w:rsid w:val="00A3512E"/>
    <w:rsid w:val="00A418D3"/>
    <w:rsid w:val="00A435AA"/>
    <w:rsid w:val="00A444D2"/>
    <w:rsid w:val="00A44521"/>
    <w:rsid w:val="00A44583"/>
    <w:rsid w:val="00A44DD9"/>
    <w:rsid w:val="00A4694B"/>
    <w:rsid w:val="00A47150"/>
    <w:rsid w:val="00A47663"/>
    <w:rsid w:val="00A51534"/>
    <w:rsid w:val="00A515FF"/>
    <w:rsid w:val="00A51EAF"/>
    <w:rsid w:val="00A55C53"/>
    <w:rsid w:val="00A574D8"/>
    <w:rsid w:val="00A57F96"/>
    <w:rsid w:val="00A600FF"/>
    <w:rsid w:val="00A601BB"/>
    <w:rsid w:val="00A61015"/>
    <w:rsid w:val="00A61953"/>
    <w:rsid w:val="00A61D63"/>
    <w:rsid w:val="00A62032"/>
    <w:rsid w:val="00A627E1"/>
    <w:rsid w:val="00A63498"/>
    <w:rsid w:val="00A63EE3"/>
    <w:rsid w:val="00A648BF"/>
    <w:rsid w:val="00A64E8E"/>
    <w:rsid w:val="00A656DC"/>
    <w:rsid w:val="00A65823"/>
    <w:rsid w:val="00A65890"/>
    <w:rsid w:val="00A66A0D"/>
    <w:rsid w:val="00A66D1A"/>
    <w:rsid w:val="00A67345"/>
    <w:rsid w:val="00A70FE4"/>
    <w:rsid w:val="00A724B9"/>
    <w:rsid w:val="00A75D8E"/>
    <w:rsid w:val="00A7690A"/>
    <w:rsid w:val="00A77445"/>
    <w:rsid w:val="00A77CC7"/>
    <w:rsid w:val="00A8226A"/>
    <w:rsid w:val="00A82C73"/>
    <w:rsid w:val="00A852E3"/>
    <w:rsid w:val="00A8576B"/>
    <w:rsid w:val="00A86218"/>
    <w:rsid w:val="00A87612"/>
    <w:rsid w:val="00A8765B"/>
    <w:rsid w:val="00A9004B"/>
    <w:rsid w:val="00A9056D"/>
    <w:rsid w:val="00A908E9"/>
    <w:rsid w:val="00A922CE"/>
    <w:rsid w:val="00A94900"/>
    <w:rsid w:val="00A96BD8"/>
    <w:rsid w:val="00A97488"/>
    <w:rsid w:val="00AA0178"/>
    <w:rsid w:val="00AA0A6A"/>
    <w:rsid w:val="00AA0E2C"/>
    <w:rsid w:val="00AA14C3"/>
    <w:rsid w:val="00AA3479"/>
    <w:rsid w:val="00AA3518"/>
    <w:rsid w:val="00AA784B"/>
    <w:rsid w:val="00AB035B"/>
    <w:rsid w:val="00AB04F4"/>
    <w:rsid w:val="00AB0743"/>
    <w:rsid w:val="00AB0F31"/>
    <w:rsid w:val="00AB2889"/>
    <w:rsid w:val="00AB412F"/>
    <w:rsid w:val="00AB7A0F"/>
    <w:rsid w:val="00AC0404"/>
    <w:rsid w:val="00AC2588"/>
    <w:rsid w:val="00AC3A6B"/>
    <w:rsid w:val="00AC41B0"/>
    <w:rsid w:val="00AC6416"/>
    <w:rsid w:val="00AD09AB"/>
    <w:rsid w:val="00AD0AE6"/>
    <w:rsid w:val="00AD11EF"/>
    <w:rsid w:val="00AD3728"/>
    <w:rsid w:val="00AD51F9"/>
    <w:rsid w:val="00AD547A"/>
    <w:rsid w:val="00AD5A45"/>
    <w:rsid w:val="00AD7F43"/>
    <w:rsid w:val="00AE0193"/>
    <w:rsid w:val="00AE1256"/>
    <w:rsid w:val="00AE167C"/>
    <w:rsid w:val="00AE2C44"/>
    <w:rsid w:val="00AE5B53"/>
    <w:rsid w:val="00AE6600"/>
    <w:rsid w:val="00AE6E57"/>
    <w:rsid w:val="00AF0233"/>
    <w:rsid w:val="00AF0890"/>
    <w:rsid w:val="00AF14BD"/>
    <w:rsid w:val="00AF1899"/>
    <w:rsid w:val="00AF2410"/>
    <w:rsid w:val="00AF44CF"/>
    <w:rsid w:val="00AF47D2"/>
    <w:rsid w:val="00AF5A37"/>
    <w:rsid w:val="00AF6131"/>
    <w:rsid w:val="00AF642B"/>
    <w:rsid w:val="00AF6DF4"/>
    <w:rsid w:val="00B01486"/>
    <w:rsid w:val="00B02EF7"/>
    <w:rsid w:val="00B06280"/>
    <w:rsid w:val="00B1008A"/>
    <w:rsid w:val="00B112EC"/>
    <w:rsid w:val="00B135FB"/>
    <w:rsid w:val="00B14B86"/>
    <w:rsid w:val="00B16382"/>
    <w:rsid w:val="00B176B9"/>
    <w:rsid w:val="00B2284E"/>
    <w:rsid w:val="00B22953"/>
    <w:rsid w:val="00B2379F"/>
    <w:rsid w:val="00B2389E"/>
    <w:rsid w:val="00B2472A"/>
    <w:rsid w:val="00B25F53"/>
    <w:rsid w:val="00B26637"/>
    <w:rsid w:val="00B26870"/>
    <w:rsid w:val="00B304C6"/>
    <w:rsid w:val="00B31A70"/>
    <w:rsid w:val="00B325F1"/>
    <w:rsid w:val="00B32BA1"/>
    <w:rsid w:val="00B32C7B"/>
    <w:rsid w:val="00B347A6"/>
    <w:rsid w:val="00B3658A"/>
    <w:rsid w:val="00B371E0"/>
    <w:rsid w:val="00B3751C"/>
    <w:rsid w:val="00B410FF"/>
    <w:rsid w:val="00B42411"/>
    <w:rsid w:val="00B43EB6"/>
    <w:rsid w:val="00B449C3"/>
    <w:rsid w:val="00B44F46"/>
    <w:rsid w:val="00B469A7"/>
    <w:rsid w:val="00B469AB"/>
    <w:rsid w:val="00B47326"/>
    <w:rsid w:val="00B47D3F"/>
    <w:rsid w:val="00B509C6"/>
    <w:rsid w:val="00B5214E"/>
    <w:rsid w:val="00B522C9"/>
    <w:rsid w:val="00B52B52"/>
    <w:rsid w:val="00B5514A"/>
    <w:rsid w:val="00B5564C"/>
    <w:rsid w:val="00B562A5"/>
    <w:rsid w:val="00B566A5"/>
    <w:rsid w:val="00B60425"/>
    <w:rsid w:val="00B62224"/>
    <w:rsid w:val="00B626E8"/>
    <w:rsid w:val="00B62730"/>
    <w:rsid w:val="00B628FF"/>
    <w:rsid w:val="00B62B92"/>
    <w:rsid w:val="00B62C91"/>
    <w:rsid w:val="00B62EA1"/>
    <w:rsid w:val="00B63503"/>
    <w:rsid w:val="00B6538F"/>
    <w:rsid w:val="00B65443"/>
    <w:rsid w:val="00B65CFF"/>
    <w:rsid w:val="00B71400"/>
    <w:rsid w:val="00B7162E"/>
    <w:rsid w:val="00B72815"/>
    <w:rsid w:val="00B740E6"/>
    <w:rsid w:val="00B74EB2"/>
    <w:rsid w:val="00B753EA"/>
    <w:rsid w:val="00B77F9E"/>
    <w:rsid w:val="00B81305"/>
    <w:rsid w:val="00B82006"/>
    <w:rsid w:val="00B82B08"/>
    <w:rsid w:val="00B82D88"/>
    <w:rsid w:val="00B84328"/>
    <w:rsid w:val="00B8479D"/>
    <w:rsid w:val="00B84822"/>
    <w:rsid w:val="00B849C1"/>
    <w:rsid w:val="00B84C35"/>
    <w:rsid w:val="00B87BE7"/>
    <w:rsid w:val="00B87DD4"/>
    <w:rsid w:val="00B901F9"/>
    <w:rsid w:val="00B9035D"/>
    <w:rsid w:val="00B9054C"/>
    <w:rsid w:val="00B90821"/>
    <w:rsid w:val="00B92C01"/>
    <w:rsid w:val="00B93485"/>
    <w:rsid w:val="00B93B3B"/>
    <w:rsid w:val="00B95D03"/>
    <w:rsid w:val="00B97A96"/>
    <w:rsid w:val="00BA1719"/>
    <w:rsid w:val="00BA1F88"/>
    <w:rsid w:val="00BA2511"/>
    <w:rsid w:val="00BA4E8F"/>
    <w:rsid w:val="00BA5065"/>
    <w:rsid w:val="00BA6088"/>
    <w:rsid w:val="00BA7500"/>
    <w:rsid w:val="00BA78F7"/>
    <w:rsid w:val="00BB1764"/>
    <w:rsid w:val="00BB346A"/>
    <w:rsid w:val="00BB5205"/>
    <w:rsid w:val="00BB5345"/>
    <w:rsid w:val="00BB5953"/>
    <w:rsid w:val="00BB7109"/>
    <w:rsid w:val="00BB7755"/>
    <w:rsid w:val="00BC00F4"/>
    <w:rsid w:val="00BC013C"/>
    <w:rsid w:val="00BC0DA5"/>
    <w:rsid w:val="00BC1C10"/>
    <w:rsid w:val="00BC302D"/>
    <w:rsid w:val="00BC3C1D"/>
    <w:rsid w:val="00BC3DA6"/>
    <w:rsid w:val="00BC50B5"/>
    <w:rsid w:val="00BC524A"/>
    <w:rsid w:val="00BC7DCA"/>
    <w:rsid w:val="00BD0547"/>
    <w:rsid w:val="00BD0B91"/>
    <w:rsid w:val="00BD1C82"/>
    <w:rsid w:val="00BD4106"/>
    <w:rsid w:val="00BD6DFD"/>
    <w:rsid w:val="00BD6E93"/>
    <w:rsid w:val="00BD79FC"/>
    <w:rsid w:val="00BE06B9"/>
    <w:rsid w:val="00BE2F5D"/>
    <w:rsid w:val="00BE4E52"/>
    <w:rsid w:val="00BE54A3"/>
    <w:rsid w:val="00BE5C14"/>
    <w:rsid w:val="00BE6E48"/>
    <w:rsid w:val="00BF030D"/>
    <w:rsid w:val="00BF065E"/>
    <w:rsid w:val="00BF187C"/>
    <w:rsid w:val="00BF1DC7"/>
    <w:rsid w:val="00BF2789"/>
    <w:rsid w:val="00BF2E4B"/>
    <w:rsid w:val="00BF37EB"/>
    <w:rsid w:val="00BF3CA2"/>
    <w:rsid w:val="00BF4148"/>
    <w:rsid w:val="00BF4E9E"/>
    <w:rsid w:val="00BF7919"/>
    <w:rsid w:val="00C0114F"/>
    <w:rsid w:val="00C02393"/>
    <w:rsid w:val="00C0243E"/>
    <w:rsid w:val="00C0296C"/>
    <w:rsid w:val="00C02D10"/>
    <w:rsid w:val="00C03CE2"/>
    <w:rsid w:val="00C04F43"/>
    <w:rsid w:val="00C055E1"/>
    <w:rsid w:val="00C1007C"/>
    <w:rsid w:val="00C139B0"/>
    <w:rsid w:val="00C165C3"/>
    <w:rsid w:val="00C172BB"/>
    <w:rsid w:val="00C21355"/>
    <w:rsid w:val="00C21574"/>
    <w:rsid w:val="00C216A4"/>
    <w:rsid w:val="00C21EB7"/>
    <w:rsid w:val="00C23FE0"/>
    <w:rsid w:val="00C251C2"/>
    <w:rsid w:val="00C258CD"/>
    <w:rsid w:val="00C27F7A"/>
    <w:rsid w:val="00C30160"/>
    <w:rsid w:val="00C332EA"/>
    <w:rsid w:val="00C35B30"/>
    <w:rsid w:val="00C35F6D"/>
    <w:rsid w:val="00C3652E"/>
    <w:rsid w:val="00C4088E"/>
    <w:rsid w:val="00C408C2"/>
    <w:rsid w:val="00C4255D"/>
    <w:rsid w:val="00C42D86"/>
    <w:rsid w:val="00C4325E"/>
    <w:rsid w:val="00C445A3"/>
    <w:rsid w:val="00C4503B"/>
    <w:rsid w:val="00C45C6B"/>
    <w:rsid w:val="00C45CFD"/>
    <w:rsid w:val="00C46BDF"/>
    <w:rsid w:val="00C521A6"/>
    <w:rsid w:val="00C52B7E"/>
    <w:rsid w:val="00C52E0E"/>
    <w:rsid w:val="00C5310A"/>
    <w:rsid w:val="00C53415"/>
    <w:rsid w:val="00C537D3"/>
    <w:rsid w:val="00C5554A"/>
    <w:rsid w:val="00C55883"/>
    <w:rsid w:val="00C61531"/>
    <w:rsid w:val="00C635CE"/>
    <w:rsid w:val="00C63DF0"/>
    <w:rsid w:val="00C66562"/>
    <w:rsid w:val="00C6666D"/>
    <w:rsid w:val="00C67CE3"/>
    <w:rsid w:val="00C70276"/>
    <w:rsid w:val="00C7055F"/>
    <w:rsid w:val="00C70F13"/>
    <w:rsid w:val="00C71E77"/>
    <w:rsid w:val="00C72C79"/>
    <w:rsid w:val="00C73FEA"/>
    <w:rsid w:val="00C74E61"/>
    <w:rsid w:val="00C76753"/>
    <w:rsid w:val="00C76D28"/>
    <w:rsid w:val="00C77FD4"/>
    <w:rsid w:val="00C82E47"/>
    <w:rsid w:val="00C839D6"/>
    <w:rsid w:val="00C85712"/>
    <w:rsid w:val="00C90252"/>
    <w:rsid w:val="00C9289D"/>
    <w:rsid w:val="00C96909"/>
    <w:rsid w:val="00CA051F"/>
    <w:rsid w:val="00CA0682"/>
    <w:rsid w:val="00CA0914"/>
    <w:rsid w:val="00CA0BE2"/>
    <w:rsid w:val="00CA1592"/>
    <w:rsid w:val="00CA1A2F"/>
    <w:rsid w:val="00CA1D06"/>
    <w:rsid w:val="00CA2028"/>
    <w:rsid w:val="00CA2DBC"/>
    <w:rsid w:val="00CA2FD7"/>
    <w:rsid w:val="00CA3450"/>
    <w:rsid w:val="00CA3E79"/>
    <w:rsid w:val="00CA433D"/>
    <w:rsid w:val="00CA5FF9"/>
    <w:rsid w:val="00CB097C"/>
    <w:rsid w:val="00CB3BEB"/>
    <w:rsid w:val="00CB485D"/>
    <w:rsid w:val="00CB4C73"/>
    <w:rsid w:val="00CB6135"/>
    <w:rsid w:val="00CB6B6D"/>
    <w:rsid w:val="00CB6BB5"/>
    <w:rsid w:val="00CB6D68"/>
    <w:rsid w:val="00CB74DE"/>
    <w:rsid w:val="00CB7A5C"/>
    <w:rsid w:val="00CB7B05"/>
    <w:rsid w:val="00CB7E06"/>
    <w:rsid w:val="00CC4A5C"/>
    <w:rsid w:val="00CC7D41"/>
    <w:rsid w:val="00CD0E20"/>
    <w:rsid w:val="00CD0EB0"/>
    <w:rsid w:val="00CD133A"/>
    <w:rsid w:val="00CD1DB4"/>
    <w:rsid w:val="00CD2D8B"/>
    <w:rsid w:val="00CD35D1"/>
    <w:rsid w:val="00CD43D2"/>
    <w:rsid w:val="00CD665D"/>
    <w:rsid w:val="00CD6702"/>
    <w:rsid w:val="00CD68CC"/>
    <w:rsid w:val="00CE071D"/>
    <w:rsid w:val="00CE1676"/>
    <w:rsid w:val="00CE2134"/>
    <w:rsid w:val="00CE5079"/>
    <w:rsid w:val="00CE661A"/>
    <w:rsid w:val="00CE6D4E"/>
    <w:rsid w:val="00CF1157"/>
    <w:rsid w:val="00CF1291"/>
    <w:rsid w:val="00CF1A4D"/>
    <w:rsid w:val="00CF2C93"/>
    <w:rsid w:val="00CF39AD"/>
    <w:rsid w:val="00CF4468"/>
    <w:rsid w:val="00CF455F"/>
    <w:rsid w:val="00CF6BC7"/>
    <w:rsid w:val="00CF6DF9"/>
    <w:rsid w:val="00D00A6D"/>
    <w:rsid w:val="00D038AD"/>
    <w:rsid w:val="00D03E13"/>
    <w:rsid w:val="00D0439F"/>
    <w:rsid w:val="00D0485C"/>
    <w:rsid w:val="00D066F3"/>
    <w:rsid w:val="00D06AB4"/>
    <w:rsid w:val="00D07181"/>
    <w:rsid w:val="00D10A6C"/>
    <w:rsid w:val="00D11C6B"/>
    <w:rsid w:val="00D12ABE"/>
    <w:rsid w:val="00D13C1E"/>
    <w:rsid w:val="00D14EAC"/>
    <w:rsid w:val="00D14F20"/>
    <w:rsid w:val="00D15A49"/>
    <w:rsid w:val="00D15DC2"/>
    <w:rsid w:val="00D15F35"/>
    <w:rsid w:val="00D1641F"/>
    <w:rsid w:val="00D169C6"/>
    <w:rsid w:val="00D17344"/>
    <w:rsid w:val="00D20E00"/>
    <w:rsid w:val="00D21297"/>
    <w:rsid w:val="00D22214"/>
    <w:rsid w:val="00D24FDA"/>
    <w:rsid w:val="00D25316"/>
    <w:rsid w:val="00D258F9"/>
    <w:rsid w:val="00D2617F"/>
    <w:rsid w:val="00D26859"/>
    <w:rsid w:val="00D30076"/>
    <w:rsid w:val="00D33BE1"/>
    <w:rsid w:val="00D35639"/>
    <w:rsid w:val="00D35F5F"/>
    <w:rsid w:val="00D404D9"/>
    <w:rsid w:val="00D40E59"/>
    <w:rsid w:val="00D469E4"/>
    <w:rsid w:val="00D47A23"/>
    <w:rsid w:val="00D50484"/>
    <w:rsid w:val="00D50F57"/>
    <w:rsid w:val="00D510DC"/>
    <w:rsid w:val="00D52818"/>
    <w:rsid w:val="00D53442"/>
    <w:rsid w:val="00D53D56"/>
    <w:rsid w:val="00D54662"/>
    <w:rsid w:val="00D54DD1"/>
    <w:rsid w:val="00D568FD"/>
    <w:rsid w:val="00D56AFA"/>
    <w:rsid w:val="00D57542"/>
    <w:rsid w:val="00D57732"/>
    <w:rsid w:val="00D577BE"/>
    <w:rsid w:val="00D636AA"/>
    <w:rsid w:val="00D6519A"/>
    <w:rsid w:val="00D6548E"/>
    <w:rsid w:val="00D65501"/>
    <w:rsid w:val="00D65620"/>
    <w:rsid w:val="00D662FD"/>
    <w:rsid w:val="00D66A63"/>
    <w:rsid w:val="00D66C4A"/>
    <w:rsid w:val="00D66EDA"/>
    <w:rsid w:val="00D672B3"/>
    <w:rsid w:val="00D675BE"/>
    <w:rsid w:val="00D706E4"/>
    <w:rsid w:val="00D70AEF"/>
    <w:rsid w:val="00D70C88"/>
    <w:rsid w:val="00D71D63"/>
    <w:rsid w:val="00D733C8"/>
    <w:rsid w:val="00D74172"/>
    <w:rsid w:val="00D743CE"/>
    <w:rsid w:val="00D74429"/>
    <w:rsid w:val="00D750BE"/>
    <w:rsid w:val="00D757AE"/>
    <w:rsid w:val="00D75928"/>
    <w:rsid w:val="00D76461"/>
    <w:rsid w:val="00D76680"/>
    <w:rsid w:val="00D76E30"/>
    <w:rsid w:val="00D77E70"/>
    <w:rsid w:val="00D80778"/>
    <w:rsid w:val="00D80E62"/>
    <w:rsid w:val="00D81188"/>
    <w:rsid w:val="00D81839"/>
    <w:rsid w:val="00D87A8E"/>
    <w:rsid w:val="00D90531"/>
    <w:rsid w:val="00D92B85"/>
    <w:rsid w:val="00D93FA5"/>
    <w:rsid w:val="00D940DD"/>
    <w:rsid w:val="00D97069"/>
    <w:rsid w:val="00D9732F"/>
    <w:rsid w:val="00D97E1B"/>
    <w:rsid w:val="00DA0999"/>
    <w:rsid w:val="00DA1C46"/>
    <w:rsid w:val="00DA1CD5"/>
    <w:rsid w:val="00DA3118"/>
    <w:rsid w:val="00DA32C5"/>
    <w:rsid w:val="00DA369B"/>
    <w:rsid w:val="00DA3F9D"/>
    <w:rsid w:val="00DA51A2"/>
    <w:rsid w:val="00DA531B"/>
    <w:rsid w:val="00DA707F"/>
    <w:rsid w:val="00DB04F9"/>
    <w:rsid w:val="00DB2C4B"/>
    <w:rsid w:val="00DB3E21"/>
    <w:rsid w:val="00DB40E3"/>
    <w:rsid w:val="00DB4659"/>
    <w:rsid w:val="00DB53C0"/>
    <w:rsid w:val="00DB7DB6"/>
    <w:rsid w:val="00DC0450"/>
    <w:rsid w:val="00DC12F7"/>
    <w:rsid w:val="00DC1BA1"/>
    <w:rsid w:val="00DC2A5F"/>
    <w:rsid w:val="00DC6BE5"/>
    <w:rsid w:val="00DC705B"/>
    <w:rsid w:val="00DC7891"/>
    <w:rsid w:val="00DD14F3"/>
    <w:rsid w:val="00DD19D9"/>
    <w:rsid w:val="00DD340E"/>
    <w:rsid w:val="00DD3B8B"/>
    <w:rsid w:val="00DD4111"/>
    <w:rsid w:val="00DD4D02"/>
    <w:rsid w:val="00DD7765"/>
    <w:rsid w:val="00DE0786"/>
    <w:rsid w:val="00DE2C91"/>
    <w:rsid w:val="00DE2DF6"/>
    <w:rsid w:val="00DE52E2"/>
    <w:rsid w:val="00DE5756"/>
    <w:rsid w:val="00DE584A"/>
    <w:rsid w:val="00DE6396"/>
    <w:rsid w:val="00DE7516"/>
    <w:rsid w:val="00DE7A2B"/>
    <w:rsid w:val="00DF13A1"/>
    <w:rsid w:val="00DF1BEF"/>
    <w:rsid w:val="00DF1D88"/>
    <w:rsid w:val="00DF1EAF"/>
    <w:rsid w:val="00DF3A2E"/>
    <w:rsid w:val="00DF43A9"/>
    <w:rsid w:val="00DF4631"/>
    <w:rsid w:val="00DF4670"/>
    <w:rsid w:val="00DF514D"/>
    <w:rsid w:val="00E00183"/>
    <w:rsid w:val="00E005ED"/>
    <w:rsid w:val="00E03D23"/>
    <w:rsid w:val="00E04779"/>
    <w:rsid w:val="00E04A66"/>
    <w:rsid w:val="00E0543B"/>
    <w:rsid w:val="00E05DC2"/>
    <w:rsid w:val="00E0693D"/>
    <w:rsid w:val="00E07D41"/>
    <w:rsid w:val="00E1032B"/>
    <w:rsid w:val="00E105C8"/>
    <w:rsid w:val="00E109AA"/>
    <w:rsid w:val="00E10AF1"/>
    <w:rsid w:val="00E11F99"/>
    <w:rsid w:val="00E12C52"/>
    <w:rsid w:val="00E12D77"/>
    <w:rsid w:val="00E151EF"/>
    <w:rsid w:val="00E15A85"/>
    <w:rsid w:val="00E15E20"/>
    <w:rsid w:val="00E169B8"/>
    <w:rsid w:val="00E16D70"/>
    <w:rsid w:val="00E17AD6"/>
    <w:rsid w:val="00E17DF7"/>
    <w:rsid w:val="00E20094"/>
    <w:rsid w:val="00E211AB"/>
    <w:rsid w:val="00E232A0"/>
    <w:rsid w:val="00E23F57"/>
    <w:rsid w:val="00E248C6"/>
    <w:rsid w:val="00E25331"/>
    <w:rsid w:val="00E26F04"/>
    <w:rsid w:val="00E302D7"/>
    <w:rsid w:val="00E3041B"/>
    <w:rsid w:val="00E30A50"/>
    <w:rsid w:val="00E31172"/>
    <w:rsid w:val="00E32CA0"/>
    <w:rsid w:val="00E33E38"/>
    <w:rsid w:val="00E34BFD"/>
    <w:rsid w:val="00E417E2"/>
    <w:rsid w:val="00E41A64"/>
    <w:rsid w:val="00E436F5"/>
    <w:rsid w:val="00E43A72"/>
    <w:rsid w:val="00E44200"/>
    <w:rsid w:val="00E47847"/>
    <w:rsid w:val="00E50144"/>
    <w:rsid w:val="00E50D8C"/>
    <w:rsid w:val="00E55182"/>
    <w:rsid w:val="00E55357"/>
    <w:rsid w:val="00E55DAA"/>
    <w:rsid w:val="00E57C94"/>
    <w:rsid w:val="00E608D1"/>
    <w:rsid w:val="00E619BE"/>
    <w:rsid w:val="00E6302C"/>
    <w:rsid w:val="00E6358D"/>
    <w:rsid w:val="00E638DF"/>
    <w:rsid w:val="00E65533"/>
    <w:rsid w:val="00E66843"/>
    <w:rsid w:val="00E66BC8"/>
    <w:rsid w:val="00E66C97"/>
    <w:rsid w:val="00E66D71"/>
    <w:rsid w:val="00E701E2"/>
    <w:rsid w:val="00E702DC"/>
    <w:rsid w:val="00E70FC0"/>
    <w:rsid w:val="00E71104"/>
    <w:rsid w:val="00E71ACC"/>
    <w:rsid w:val="00E71B6C"/>
    <w:rsid w:val="00E72199"/>
    <w:rsid w:val="00E737A5"/>
    <w:rsid w:val="00E7548D"/>
    <w:rsid w:val="00E76233"/>
    <w:rsid w:val="00E77565"/>
    <w:rsid w:val="00E7756C"/>
    <w:rsid w:val="00E77BDA"/>
    <w:rsid w:val="00E8105D"/>
    <w:rsid w:val="00E83307"/>
    <w:rsid w:val="00E84187"/>
    <w:rsid w:val="00E85E26"/>
    <w:rsid w:val="00E9166F"/>
    <w:rsid w:val="00E916AA"/>
    <w:rsid w:val="00E945CE"/>
    <w:rsid w:val="00E9478A"/>
    <w:rsid w:val="00E954BF"/>
    <w:rsid w:val="00E9675F"/>
    <w:rsid w:val="00EA1021"/>
    <w:rsid w:val="00EA1858"/>
    <w:rsid w:val="00EA2276"/>
    <w:rsid w:val="00EA258A"/>
    <w:rsid w:val="00EA3C22"/>
    <w:rsid w:val="00EA3E11"/>
    <w:rsid w:val="00EB04AA"/>
    <w:rsid w:val="00EB1361"/>
    <w:rsid w:val="00EB1791"/>
    <w:rsid w:val="00EB23A7"/>
    <w:rsid w:val="00EB23B9"/>
    <w:rsid w:val="00EB25D4"/>
    <w:rsid w:val="00EB26AF"/>
    <w:rsid w:val="00EB270B"/>
    <w:rsid w:val="00EB33DB"/>
    <w:rsid w:val="00EB4B34"/>
    <w:rsid w:val="00EB4EDC"/>
    <w:rsid w:val="00EB5636"/>
    <w:rsid w:val="00EB6155"/>
    <w:rsid w:val="00EB62C7"/>
    <w:rsid w:val="00EB69F9"/>
    <w:rsid w:val="00EB6B77"/>
    <w:rsid w:val="00EB6BE9"/>
    <w:rsid w:val="00EB7D05"/>
    <w:rsid w:val="00EC0232"/>
    <w:rsid w:val="00EC10D5"/>
    <w:rsid w:val="00EC33C1"/>
    <w:rsid w:val="00EC3CE3"/>
    <w:rsid w:val="00EC4E62"/>
    <w:rsid w:val="00EC504C"/>
    <w:rsid w:val="00EC67A8"/>
    <w:rsid w:val="00EC7EBD"/>
    <w:rsid w:val="00ED0AC6"/>
    <w:rsid w:val="00ED12E4"/>
    <w:rsid w:val="00ED1692"/>
    <w:rsid w:val="00ED2112"/>
    <w:rsid w:val="00ED2C38"/>
    <w:rsid w:val="00ED5A81"/>
    <w:rsid w:val="00ED665B"/>
    <w:rsid w:val="00ED6BEF"/>
    <w:rsid w:val="00ED781E"/>
    <w:rsid w:val="00EE03BD"/>
    <w:rsid w:val="00EE155B"/>
    <w:rsid w:val="00EE33D6"/>
    <w:rsid w:val="00EE40B2"/>
    <w:rsid w:val="00EE44A0"/>
    <w:rsid w:val="00EE5DFC"/>
    <w:rsid w:val="00EE7312"/>
    <w:rsid w:val="00EF121D"/>
    <w:rsid w:val="00EF36DD"/>
    <w:rsid w:val="00EF38B4"/>
    <w:rsid w:val="00EF44EA"/>
    <w:rsid w:val="00EF5118"/>
    <w:rsid w:val="00EF639F"/>
    <w:rsid w:val="00EF6860"/>
    <w:rsid w:val="00EF6948"/>
    <w:rsid w:val="00F00412"/>
    <w:rsid w:val="00F00B47"/>
    <w:rsid w:val="00F015B6"/>
    <w:rsid w:val="00F05289"/>
    <w:rsid w:val="00F05A80"/>
    <w:rsid w:val="00F05AC2"/>
    <w:rsid w:val="00F05AE9"/>
    <w:rsid w:val="00F06752"/>
    <w:rsid w:val="00F0680D"/>
    <w:rsid w:val="00F07061"/>
    <w:rsid w:val="00F07F72"/>
    <w:rsid w:val="00F100ED"/>
    <w:rsid w:val="00F1126E"/>
    <w:rsid w:val="00F114A3"/>
    <w:rsid w:val="00F115B1"/>
    <w:rsid w:val="00F119F9"/>
    <w:rsid w:val="00F131F8"/>
    <w:rsid w:val="00F137D9"/>
    <w:rsid w:val="00F13A81"/>
    <w:rsid w:val="00F14947"/>
    <w:rsid w:val="00F14A20"/>
    <w:rsid w:val="00F161B6"/>
    <w:rsid w:val="00F2086E"/>
    <w:rsid w:val="00F21B01"/>
    <w:rsid w:val="00F2399A"/>
    <w:rsid w:val="00F261EB"/>
    <w:rsid w:val="00F265A8"/>
    <w:rsid w:val="00F30031"/>
    <w:rsid w:val="00F3027B"/>
    <w:rsid w:val="00F31961"/>
    <w:rsid w:val="00F322A0"/>
    <w:rsid w:val="00F32EDE"/>
    <w:rsid w:val="00F34698"/>
    <w:rsid w:val="00F363C6"/>
    <w:rsid w:val="00F375DA"/>
    <w:rsid w:val="00F376D9"/>
    <w:rsid w:val="00F4005F"/>
    <w:rsid w:val="00F408BA"/>
    <w:rsid w:val="00F41056"/>
    <w:rsid w:val="00F43517"/>
    <w:rsid w:val="00F43CF6"/>
    <w:rsid w:val="00F43F6D"/>
    <w:rsid w:val="00F442E5"/>
    <w:rsid w:val="00F44D07"/>
    <w:rsid w:val="00F44DB4"/>
    <w:rsid w:val="00F45727"/>
    <w:rsid w:val="00F45BAD"/>
    <w:rsid w:val="00F4650E"/>
    <w:rsid w:val="00F46AAF"/>
    <w:rsid w:val="00F471FE"/>
    <w:rsid w:val="00F47BEE"/>
    <w:rsid w:val="00F5062F"/>
    <w:rsid w:val="00F50976"/>
    <w:rsid w:val="00F51010"/>
    <w:rsid w:val="00F511BC"/>
    <w:rsid w:val="00F51934"/>
    <w:rsid w:val="00F51A0C"/>
    <w:rsid w:val="00F523C9"/>
    <w:rsid w:val="00F53514"/>
    <w:rsid w:val="00F5370A"/>
    <w:rsid w:val="00F53BA4"/>
    <w:rsid w:val="00F5415E"/>
    <w:rsid w:val="00F54C45"/>
    <w:rsid w:val="00F55C07"/>
    <w:rsid w:val="00F5785F"/>
    <w:rsid w:val="00F60218"/>
    <w:rsid w:val="00F60443"/>
    <w:rsid w:val="00F6196A"/>
    <w:rsid w:val="00F61D5D"/>
    <w:rsid w:val="00F62652"/>
    <w:rsid w:val="00F62AC9"/>
    <w:rsid w:val="00F62F17"/>
    <w:rsid w:val="00F62FB2"/>
    <w:rsid w:val="00F62FE8"/>
    <w:rsid w:val="00F6365E"/>
    <w:rsid w:val="00F637CC"/>
    <w:rsid w:val="00F65456"/>
    <w:rsid w:val="00F65D17"/>
    <w:rsid w:val="00F661EA"/>
    <w:rsid w:val="00F73FA9"/>
    <w:rsid w:val="00F750E0"/>
    <w:rsid w:val="00F765E7"/>
    <w:rsid w:val="00F767D1"/>
    <w:rsid w:val="00F76F2C"/>
    <w:rsid w:val="00F770BF"/>
    <w:rsid w:val="00F807DE"/>
    <w:rsid w:val="00F815B0"/>
    <w:rsid w:val="00F8265A"/>
    <w:rsid w:val="00F82AA4"/>
    <w:rsid w:val="00F82BB3"/>
    <w:rsid w:val="00F83CDE"/>
    <w:rsid w:val="00F840BD"/>
    <w:rsid w:val="00F87675"/>
    <w:rsid w:val="00F92527"/>
    <w:rsid w:val="00F927F5"/>
    <w:rsid w:val="00F94B55"/>
    <w:rsid w:val="00F97030"/>
    <w:rsid w:val="00F97571"/>
    <w:rsid w:val="00FA26F0"/>
    <w:rsid w:val="00FA45D7"/>
    <w:rsid w:val="00FA51AE"/>
    <w:rsid w:val="00FA5245"/>
    <w:rsid w:val="00FA5BB8"/>
    <w:rsid w:val="00FA70FE"/>
    <w:rsid w:val="00FA7639"/>
    <w:rsid w:val="00FA7918"/>
    <w:rsid w:val="00FB0474"/>
    <w:rsid w:val="00FB128D"/>
    <w:rsid w:val="00FB218E"/>
    <w:rsid w:val="00FB338D"/>
    <w:rsid w:val="00FB42B7"/>
    <w:rsid w:val="00FB451B"/>
    <w:rsid w:val="00FB4D53"/>
    <w:rsid w:val="00FB4DCE"/>
    <w:rsid w:val="00FB590A"/>
    <w:rsid w:val="00FB6391"/>
    <w:rsid w:val="00FB73D9"/>
    <w:rsid w:val="00FC0A8D"/>
    <w:rsid w:val="00FC1A99"/>
    <w:rsid w:val="00FC1F1A"/>
    <w:rsid w:val="00FC5769"/>
    <w:rsid w:val="00FC5C54"/>
    <w:rsid w:val="00FC6142"/>
    <w:rsid w:val="00FD0C5B"/>
    <w:rsid w:val="00FD16F9"/>
    <w:rsid w:val="00FD2220"/>
    <w:rsid w:val="00FD2C3A"/>
    <w:rsid w:val="00FD2D04"/>
    <w:rsid w:val="00FD3508"/>
    <w:rsid w:val="00FD3B73"/>
    <w:rsid w:val="00FD4789"/>
    <w:rsid w:val="00FD4A5F"/>
    <w:rsid w:val="00FD628A"/>
    <w:rsid w:val="00FD69E4"/>
    <w:rsid w:val="00FD7F9F"/>
    <w:rsid w:val="00FE011C"/>
    <w:rsid w:val="00FE01C9"/>
    <w:rsid w:val="00FE1172"/>
    <w:rsid w:val="00FE2CCC"/>
    <w:rsid w:val="00FE34E6"/>
    <w:rsid w:val="00FE37B5"/>
    <w:rsid w:val="00FE3E22"/>
    <w:rsid w:val="00FE46C9"/>
    <w:rsid w:val="00FE51AA"/>
    <w:rsid w:val="00FE5791"/>
    <w:rsid w:val="00FE6D25"/>
    <w:rsid w:val="00FE73FF"/>
    <w:rsid w:val="00FF02B7"/>
    <w:rsid w:val="00FF314C"/>
    <w:rsid w:val="00FF456A"/>
    <w:rsid w:val="00FF4631"/>
    <w:rsid w:val="00FF583E"/>
    <w:rsid w:val="00FF7569"/>
    <w:rsid w:val="00FF7AF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qFormat="1"/>
    <w:lsdException w:name="heading 8" w:locked="1" w:semiHidden="0" w:uiPriority="0" w:qFormat="1"/>
    <w:lsdException w:name="heading 9" w:locked="1" w:semiHidden="0" w:uiPriority="0" w:qFormat="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caption" w:locked="1" w:uiPriority="0" w:qFormat="1"/>
    <w:lsdException w:name="Title" w:locked="1" w:semiHidden="0" w:uiPriority="0" w:unhideWhenUsed="0" w:qFormat="1"/>
    <w:lsdException w:name="Default Paragraph Font" w:locked="1" w:semiHidden="0" w:uiPriority="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7500"/>
  </w:style>
  <w:style w:type="paragraph" w:styleId="1">
    <w:name w:val="heading 1"/>
    <w:basedOn w:val="a"/>
    <w:next w:val="a"/>
    <w:link w:val="10"/>
    <w:uiPriority w:val="99"/>
    <w:qFormat/>
    <w:rsid w:val="003362A1"/>
    <w:pPr>
      <w:keepNext/>
      <w:jc w:val="center"/>
      <w:outlineLvl w:val="0"/>
    </w:pPr>
    <w:rPr>
      <w:b/>
      <w:sz w:val="28"/>
    </w:rPr>
  </w:style>
  <w:style w:type="paragraph" w:styleId="2">
    <w:name w:val="heading 2"/>
    <w:basedOn w:val="a"/>
    <w:next w:val="a"/>
    <w:link w:val="20"/>
    <w:uiPriority w:val="99"/>
    <w:qFormat/>
    <w:rsid w:val="003362A1"/>
    <w:pPr>
      <w:keepNext/>
      <w:ind w:firstLine="720"/>
      <w:jc w:val="both"/>
      <w:outlineLvl w:val="1"/>
    </w:pPr>
    <w:rPr>
      <w:b/>
      <w:sz w:val="28"/>
    </w:rPr>
  </w:style>
  <w:style w:type="paragraph" w:styleId="3">
    <w:name w:val="heading 3"/>
    <w:basedOn w:val="a"/>
    <w:next w:val="a"/>
    <w:link w:val="30"/>
    <w:uiPriority w:val="99"/>
    <w:qFormat/>
    <w:rsid w:val="003362A1"/>
    <w:pPr>
      <w:keepNext/>
      <w:jc w:val="both"/>
      <w:outlineLvl w:val="2"/>
    </w:pPr>
    <w:rPr>
      <w:b/>
      <w:spacing w:val="-5"/>
      <w:sz w:val="28"/>
    </w:rPr>
  </w:style>
  <w:style w:type="paragraph" w:styleId="4">
    <w:name w:val="heading 4"/>
    <w:basedOn w:val="a"/>
    <w:next w:val="a"/>
    <w:link w:val="40"/>
    <w:uiPriority w:val="99"/>
    <w:qFormat/>
    <w:rsid w:val="003362A1"/>
    <w:pPr>
      <w:keepNext/>
      <w:ind w:firstLine="709"/>
      <w:jc w:val="both"/>
      <w:outlineLvl w:val="3"/>
    </w:pPr>
    <w:rPr>
      <w:b/>
      <w:sz w:val="28"/>
    </w:rPr>
  </w:style>
  <w:style w:type="paragraph" w:styleId="5">
    <w:name w:val="heading 5"/>
    <w:basedOn w:val="a"/>
    <w:next w:val="a"/>
    <w:link w:val="50"/>
    <w:uiPriority w:val="99"/>
    <w:qFormat/>
    <w:rsid w:val="003362A1"/>
    <w:pPr>
      <w:keepNext/>
      <w:ind w:firstLine="709"/>
      <w:jc w:val="both"/>
      <w:outlineLvl w:val="4"/>
    </w:pPr>
    <w:rPr>
      <w:sz w:val="28"/>
    </w:rPr>
  </w:style>
  <w:style w:type="paragraph" w:styleId="6">
    <w:name w:val="heading 6"/>
    <w:basedOn w:val="a"/>
    <w:next w:val="a"/>
    <w:link w:val="60"/>
    <w:uiPriority w:val="99"/>
    <w:qFormat/>
    <w:rsid w:val="003362A1"/>
    <w:pPr>
      <w:keepNext/>
      <w:spacing w:line="233" w:lineRule="auto"/>
      <w:ind w:firstLine="708"/>
      <w:jc w:val="both"/>
      <w:outlineLvl w:val="5"/>
    </w:pPr>
    <w:rPr>
      <w:sz w:val="28"/>
    </w:rPr>
  </w:style>
  <w:style w:type="paragraph" w:styleId="7">
    <w:name w:val="heading 7"/>
    <w:basedOn w:val="a"/>
    <w:next w:val="a"/>
    <w:link w:val="70"/>
    <w:uiPriority w:val="99"/>
    <w:qFormat/>
    <w:rsid w:val="003362A1"/>
    <w:pPr>
      <w:keepNext/>
      <w:spacing w:line="233" w:lineRule="auto"/>
      <w:ind w:firstLine="708"/>
      <w:jc w:val="center"/>
      <w:outlineLvl w:val="6"/>
    </w:pPr>
    <w:rPr>
      <w:sz w:val="28"/>
    </w:rPr>
  </w:style>
  <w:style w:type="paragraph" w:styleId="8">
    <w:name w:val="heading 8"/>
    <w:basedOn w:val="a"/>
    <w:next w:val="a"/>
    <w:link w:val="80"/>
    <w:uiPriority w:val="99"/>
    <w:qFormat/>
    <w:rsid w:val="003362A1"/>
    <w:pPr>
      <w:keepNext/>
      <w:jc w:val="both"/>
      <w:outlineLvl w:val="7"/>
    </w:pPr>
    <w:rPr>
      <w:spacing w:val="-3"/>
      <w:sz w:val="28"/>
    </w:rPr>
  </w:style>
  <w:style w:type="paragraph" w:styleId="9">
    <w:name w:val="heading 9"/>
    <w:basedOn w:val="a"/>
    <w:next w:val="a"/>
    <w:link w:val="90"/>
    <w:uiPriority w:val="99"/>
    <w:qFormat/>
    <w:rsid w:val="003362A1"/>
    <w:pPr>
      <w:keepNext/>
      <w:jc w:val="center"/>
      <w:outlineLvl w:val="8"/>
    </w:pPr>
    <w:rPr>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F14BD"/>
    <w:rPr>
      <w:rFonts w:cs="Times New Roman"/>
      <w:b/>
      <w:sz w:val="28"/>
    </w:rPr>
  </w:style>
  <w:style w:type="character" w:customStyle="1" w:styleId="20">
    <w:name w:val="Заголовок 2 Знак"/>
    <w:basedOn w:val="a0"/>
    <w:link w:val="2"/>
    <w:uiPriority w:val="99"/>
    <w:semiHidden/>
    <w:locked/>
    <w:rsid w:val="001E1D8B"/>
    <w:rPr>
      <w:rFonts w:ascii="Cambria" w:hAnsi="Cambria" w:cs="Times New Roman"/>
      <w:b/>
      <w:bCs/>
      <w:i/>
      <w:iCs/>
      <w:sz w:val="28"/>
      <w:szCs w:val="28"/>
    </w:rPr>
  </w:style>
  <w:style w:type="character" w:customStyle="1" w:styleId="30">
    <w:name w:val="Заголовок 3 Знак"/>
    <w:basedOn w:val="a0"/>
    <w:link w:val="3"/>
    <w:uiPriority w:val="99"/>
    <w:semiHidden/>
    <w:locked/>
    <w:rsid w:val="001E1D8B"/>
    <w:rPr>
      <w:rFonts w:ascii="Cambria" w:hAnsi="Cambria" w:cs="Times New Roman"/>
      <w:b/>
      <w:bCs/>
      <w:sz w:val="26"/>
      <w:szCs w:val="26"/>
    </w:rPr>
  </w:style>
  <w:style w:type="character" w:customStyle="1" w:styleId="40">
    <w:name w:val="Заголовок 4 Знак"/>
    <w:basedOn w:val="a0"/>
    <w:link w:val="4"/>
    <w:uiPriority w:val="99"/>
    <w:semiHidden/>
    <w:locked/>
    <w:rsid w:val="001E1D8B"/>
    <w:rPr>
      <w:rFonts w:ascii="Calibri" w:hAnsi="Calibri" w:cs="Times New Roman"/>
      <w:b/>
      <w:bCs/>
      <w:sz w:val="28"/>
      <w:szCs w:val="28"/>
    </w:rPr>
  </w:style>
  <w:style w:type="character" w:customStyle="1" w:styleId="50">
    <w:name w:val="Заголовок 5 Знак"/>
    <w:basedOn w:val="a0"/>
    <w:link w:val="5"/>
    <w:uiPriority w:val="99"/>
    <w:semiHidden/>
    <w:locked/>
    <w:rsid w:val="001E1D8B"/>
    <w:rPr>
      <w:rFonts w:ascii="Calibri" w:hAnsi="Calibri" w:cs="Times New Roman"/>
      <w:b/>
      <w:bCs/>
      <w:i/>
      <w:iCs/>
      <w:sz w:val="26"/>
      <w:szCs w:val="26"/>
    </w:rPr>
  </w:style>
  <w:style w:type="character" w:customStyle="1" w:styleId="60">
    <w:name w:val="Заголовок 6 Знак"/>
    <w:basedOn w:val="a0"/>
    <w:link w:val="6"/>
    <w:uiPriority w:val="99"/>
    <w:semiHidden/>
    <w:locked/>
    <w:rsid w:val="001E1D8B"/>
    <w:rPr>
      <w:rFonts w:ascii="Calibri" w:hAnsi="Calibri" w:cs="Times New Roman"/>
      <w:b/>
      <w:bCs/>
    </w:rPr>
  </w:style>
  <w:style w:type="character" w:customStyle="1" w:styleId="70">
    <w:name w:val="Заголовок 7 Знак"/>
    <w:basedOn w:val="a0"/>
    <w:link w:val="7"/>
    <w:uiPriority w:val="99"/>
    <w:semiHidden/>
    <w:locked/>
    <w:rsid w:val="001E1D8B"/>
    <w:rPr>
      <w:rFonts w:ascii="Calibri" w:hAnsi="Calibri" w:cs="Times New Roman"/>
      <w:sz w:val="24"/>
      <w:szCs w:val="24"/>
    </w:rPr>
  </w:style>
  <w:style w:type="character" w:customStyle="1" w:styleId="80">
    <w:name w:val="Заголовок 8 Знак"/>
    <w:basedOn w:val="a0"/>
    <w:link w:val="8"/>
    <w:uiPriority w:val="99"/>
    <w:semiHidden/>
    <w:locked/>
    <w:rsid w:val="001E1D8B"/>
    <w:rPr>
      <w:rFonts w:ascii="Calibri" w:hAnsi="Calibri" w:cs="Times New Roman"/>
      <w:i/>
      <w:iCs/>
      <w:sz w:val="24"/>
      <w:szCs w:val="24"/>
    </w:rPr>
  </w:style>
  <w:style w:type="character" w:customStyle="1" w:styleId="90">
    <w:name w:val="Заголовок 9 Знак"/>
    <w:basedOn w:val="a0"/>
    <w:link w:val="9"/>
    <w:uiPriority w:val="99"/>
    <w:semiHidden/>
    <w:locked/>
    <w:rsid w:val="001E1D8B"/>
    <w:rPr>
      <w:rFonts w:ascii="Cambria" w:hAnsi="Cambria" w:cs="Times New Roman"/>
    </w:rPr>
  </w:style>
  <w:style w:type="paragraph" w:styleId="a3">
    <w:name w:val="Title"/>
    <w:basedOn w:val="a"/>
    <w:link w:val="a4"/>
    <w:uiPriority w:val="99"/>
    <w:qFormat/>
    <w:rsid w:val="003362A1"/>
    <w:pPr>
      <w:jc w:val="center"/>
    </w:pPr>
    <w:rPr>
      <w:b/>
      <w:sz w:val="28"/>
    </w:rPr>
  </w:style>
  <w:style w:type="character" w:customStyle="1" w:styleId="a4">
    <w:name w:val="Название Знак"/>
    <w:basedOn w:val="a0"/>
    <w:link w:val="a3"/>
    <w:uiPriority w:val="99"/>
    <w:locked/>
    <w:rsid w:val="001E1D8B"/>
    <w:rPr>
      <w:rFonts w:ascii="Cambria" w:hAnsi="Cambria" w:cs="Times New Roman"/>
      <w:b/>
      <w:bCs/>
      <w:kern w:val="28"/>
      <w:sz w:val="32"/>
      <w:szCs w:val="32"/>
    </w:rPr>
  </w:style>
  <w:style w:type="paragraph" w:styleId="a5">
    <w:name w:val="Body Text Indent"/>
    <w:basedOn w:val="a"/>
    <w:link w:val="a6"/>
    <w:uiPriority w:val="99"/>
    <w:rsid w:val="003362A1"/>
    <w:pPr>
      <w:ind w:firstLine="567"/>
      <w:jc w:val="both"/>
    </w:pPr>
    <w:rPr>
      <w:sz w:val="28"/>
    </w:rPr>
  </w:style>
  <w:style w:type="character" w:customStyle="1" w:styleId="a6">
    <w:name w:val="Основной текст с отступом Знак"/>
    <w:basedOn w:val="a0"/>
    <w:link w:val="a5"/>
    <w:uiPriority w:val="99"/>
    <w:semiHidden/>
    <w:locked/>
    <w:rsid w:val="001E1D8B"/>
    <w:rPr>
      <w:rFonts w:cs="Times New Roman"/>
      <w:sz w:val="20"/>
      <w:szCs w:val="20"/>
    </w:rPr>
  </w:style>
  <w:style w:type="paragraph" w:styleId="31">
    <w:name w:val="Body Text Indent 3"/>
    <w:basedOn w:val="a"/>
    <w:link w:val="32"/>
    <w:uiPriority w:val="99"/>
    <w:rsid w:val="003362A1"/>
    <w:pPr>
      <w:ind w:firstLine="709"/>
      <w:jc w:val="both"/>
    </w:pPr>
    <w:rPr>
      <w:sz w:val="28"/>
    </w:rPr>
  </w:style>
  <w:style w:type="character" w:customStyle="1" w:styleId="32">
    <w:name w:val="Основной текст с отступом 3 Знак"/>
    <w:basedOn w:val="a0"/>
    <w:link w:val="31"/>
    <w:uiPriority w:val="99"/>
    <w:semiHidden/>
    <w:locked/>
    <w:rsid w:val="001E1D8B"/>
    <w:rPr>
      <w:rFonts w:cs="Times New Roman"/>
      <w:sz w:val="16"/>
      <w:szCs w:val="16"/>
    </w:rPr>
  </w:style>
  <w:style w:type="paragraph" w:styleId="21">
    <w:name w:val="Body Text Indent 2"/>
    <w:basedOn w:val="a"/>
    <w:link w:val="22"/>
    <w:uiPriority w:val="99"/>
    <w:rsid w:val="003362A1"/>
    <w:pPr>
      <w:ind w:firstLine="720"/>
      <w:jc w:val="both"/>
    </w:pPr>
    <w:rPr>
      <w:sz w:val="28"/>
    </w:rPr>
  </w:style>
  <w:style w:type="character" w:customStyle="1" w:styleId="22">
    <w:name w:val="Основной текст с отступом 2 Знак"/>
    <w:basedOn w:val="a0"/>
    <w:link w:val="21"/>
    <w:uiPriority w:val="99"/>
    <w:semiHidden/>
    <w:locked/>
    <w:rsid w:val="001E1D8B"/>
    <w:rPr>
      <w:rFonts w:cs="Times New Roman"/>
      <w:sz w:val="20"/>
      <w:szCs w:val="20"/>
    </w:rPr>
  </w:style>
  <w:style w:type="paragraph" w:styleId="a7">
    <w:name w:val="Body Text"/>
    <w:basedOn w:val="a"/>
    <w:link w:val="a8"/>
    <w:uiPriority w:val="99"/>
    <w:rsid w:val="003362A1"/>
    <w:pPr>
      <w:jc w:val="both"/>
    </w:pPr>
    <w:rPr>
      <w:sz w:val="28"/>
    </w:rPr>
  </w:style>
  <w:style w:type="character" w:customStyle="1" w:styleId="a8">
    <w:name w:val="Основной текст Знак"/>
    <w:basedOn w:val="a0"/>
    <w:link w:val="a7"/>
    <w:uiPriority w:val="99"/>
    <w:semiHidden/>
    <w:locked/>
    <w:rsid w:val="001E1D8B"/>
    <w:rPr>
      <w:rFonts w:cs="Times New Roman"/>
      <w:sz w:val="20"/>
      <w:szCs w:val="20"/>
    </w:rPr>
  </w:style>
  <w:style w:type="paragraph" w:styleId="a9">
    <w:name w:val="footer"/>
    <w:basedOn w:val="a"/>
    <w:link w:val="aa"/>
    <w:uiPriority w:val="99"/>
    <w:rsid w:val="003362A1"/>
    <w:pPr>
      <w:tabs>
        <w:tab w:val="center" w:pos="4153"/>
        <w:tab w:val="right" w:pos="8306"/>
      </w:tabs>
    </w:pPr>
  </w:style>
  <w:style w:type="character" w:customStyle="1" w:styleId="aa">
    <w:name w:val="Нижний колонтитул Знак"/>
    <w:basedOn w:val="a0"/>
    <w:link w:val="a9"/>
    <w:uiPriority w:val="99"/>
    <w:semiHidden/>
    <w:locked/>
    <w:rsid w:val="001E1D8B"/>
    <w:rPr>
      <w:rFonts w:cs="Times New Roman"/>
      <w:sz w:val="20"/>
      <w:szCs w:val="20"/>
    </w:rPr>
  </w:style>
  <w:style w:type="character" w:styleId="ab">
    <w:name w:val="page number"/>
    <w:basedOn w:val="a0"/>
    <w:uiPriority w:val="99"/>
    <w:rsid w:val="003362A1"/>
    <w:rPr>
      <w:rFonts w:cs="Times New Roman"/>
    </w:rPr>
  </w:style>
  <w:style w:type="paragraph" w:styleId="ac">
    <w:name w:val="header"/>
    <w:basedOn w:val="a"/>
    <w:link w:val="ad"/>
    <w:uiPriority w:val="99"/>
    <w:rsid w:val="003362A1"/>
    <w:pPr>
      <w:tabs>
        <w:tab w:val="center" w:pos="4153"/>
        <w:tab w:val="right" w:pos="8306"/>
      </w:tabs>
    </w:pPr>
  </w:style>
  <w:style w:type="character" w:customStyle="1" w:styleId="ad">
    <w:name w:val="Верхний колонтитул Знак"/>
    <w:basedOn w:val="a0"/>
    <w:link w:val="ac"/>
    <w:uiPriority w:val="99"/>
    <w:semiHidden/>
    <w:locked/>
    <w:rsid w:val="001E1D8B"/>
    <w:rPr>
      <w:rFonts w:cs="Times New Roman"/>
      <w:sz w:val="20"/>
      <w:szCs w:val="20"/>
    </w:rPr>
  </w:style>
  <w:style w:type="paragraph" w:styleId="23">
    <w:name w:val="Body Text 2"/>
    <w:basedOn w:val="a"/>
    <w:link w:val="24"/>
    <w:uiPriority w:val="99"/>
    <w:rsid w:val="003362A1"/>
    <w:pPr>
      <w:jc w:val="center"/>
    </w:pPr>
    <w:rPr>
      <w:b/>
      <w:sz w:val="52"/>
    </w:rPr>
  </w:style>
  <w:style w:type="character" w:customStyle="1" w:styleId="24">
    <w:name w:val="Основной текст 2 Знак"/>
    <w:basedOn w:val="a0"/>
    <w:link w:val="23"/>
    <w:uiPriority w:val="99"/>
    <w:semiHidden/>
    <w:locked/>
    <w:rsid w:val="001E1D8B"/>
    <w:rPr>
      <w:rFonts w:cs="Times New Roman"/>
      <w:sz w:val="20"/>
      <w:szCs w:val="20"/>
    </w:rPr>
  </w:style>
  <w:style w:type="paragraph" w:styleId="33">
    <w:name w:val="Body Text 3"/>
    <w:basedOn w:val="a"/>
    <w:link w:val="34"/>
    <w:uiPriority w:val="99"/>
    <w:rsid w:val="003362A1"/>
    <w:pPr>
      <w:jc w:val="center"/>
    </w:pPr>
    <w:rPr>
      <w:sz w:val="26"/>
    </w:rPr>
  </w:style>
  <w:style w:type="character" w:customStyle="1" w:styleId="34">
    <w:name w:val="Основной текст 3 Знак"/>
    <w:basedOn w:val="a0"/>
    <w:link w:val="33"/>
    <w:uiPriority w:val="99"/>
    <w:semiHidden/>
    <w:locked/>
    <w:rsid w:val="001E1D8B"/>
    <w:rPr>
      <w:rFonts w:cs="Times New Roman"/>
      <w:sz w:val="16"/>
      <w:szCs w:val="16"/>
    </w:rPr>
  </w:style>
  <w:style w:type="character" w:styleId="ae">
    <w:name w:val="Hyperlink"/>
    <w:basedOn w:val="a0"/>
    <w:uiPriority w:val="99"/>
    <w:rsid w:val="003362A1"/>
    <w:rPr>
      <w:rFonts w:cs="Times New Roman"/>
      <w:color w:val="0000FF"/>
      <w:u w:val="single"/>
    </w:rPr>
  </w:style>
  <w:style w:type="paragraph" w:customStyle="1" w:styleId="11">
    <w:name w:val="Обычный1"/>
    <w:uiPriority w:val="99"/>
    <w:rsid w:val="003362A1"/>
  </w:style>
  <w:style w:type="paragraph" w:customStyle="1" w:styleId="110">
    <w:name w:val="Заголовок 11"/>
    <w:basedOn w:val="11"/>
    <w:next w:val="11"/>
    <w:uiPriority w:val="99"/>
    <w:rsid w:val="003362A1"/>
    <w:pPr>
      <w:keepNext/>
      <w:outlineLvl w:val="0"/>
    </w:pPr>
    <w:rPr>
      <w:sz w:val="28"/>
    </w:rPr>
  </w:style>
  <w:style w:type="paragraph" w:customStyle="1" w:styleId="12">
    <w:name w:val="Название1"/>
    <w:basedOn w:val="11"/>
    <w:uiPriority w:val="99"/>
    <w:rsid w:val="003362A1"/>
    <w:pPr>
      <w:jc w:val="center"/>
    </w:pPr>
    <w:rPr>
      <w:sz w:val="28"/>
    </w:rPr>
  </w:style>
  <w:style w:type="paragraph" w:customStyle="1" w:styleId="51">
    <w:name w:val="Заголовок 51"/>
    <w:basedOn w:val="11"/>
    <w:next w:val="11"/>
    <w:uiPriority w:val="99"/>
    <w:rsid w:val="003362A1"/>
    <w:pPr>
      <w:keepNext/>
      <w:jc w:val="both"/>
      <w:outlineLvl w:val="4"/>
    </w:pPr>
    <w:rPr>
      <w:sz w:val="28"/>
    </w:rPr>
  </w:style>
  <w:style w:type="paragraph" w:styleId="13">
    <w:name w:val="index 1"/>
    <w:basedOn w:val="a"/>
    <w:next w:val="a"/>
    <w:autoRedefine/>
    <w:uiPriority w:val="99"/>
    <w:semiHidden/>
    <w:rsid w:val="003362A1"/>
    <w:pPr>
      <w:widowControl w:val="0"/>
      <w:autoSpaceDE w:val="0"/>
      <w:autoSpaceDN w:val="0"/>
      <w:adjustRightInd w:val="0"/>
      <w:spacing w:line="300" w:lineRule="auto"/>
      <w:ind w:left="-284" w:hanging="283"/>
      <w:jc w:val="both"/>
    </w:pPr>
    <w:rPr>
      <w:sz w:val="22"/>
    </w:rPr>
  </w:style>
  <w:style w:type="paragraph" w:styleId="af">
    <w:name w:val="Balloon Text"/>
    <w:basedOn w:val="a"/>
    <w:link w:val="af0"/>
    <w:uiPriority w:val="99"/>
    <w:semiHidden/>
    <w:rsid w:val="005D367D"/>
    <w:rPr>
      <w:rFonts w:ascii="Tahoma" w:hAnsi="Tahoma" w:cs="Tahoma"/>
      <w:sz w:val="16"/>
      <w:szCs w:val="16"/>
    </w:rPr>
  </w:style>
  <w:style w:type="character" w:customStyle="1" w:styleId="af0">
    <w:name w:val="Текст выноски Знак"/>
    <w:basedOn w:val="a0"/>
    <w:link w:val="af"/>
    <w:uiPriority w:val="99"/>
    <w:semiHidden/>
    <w:locked/>
    <w:rsid w:val="001E1D8B"/>
    <w:rPr>
      <w:rFonts w:cs="Times New Roman"/>
      <w:sz w:val="2"/>
    </w:rPr>
  </w:style>
  <w:style w:type="table" w:styleId="af1">
    <w:name w:val="Table Grid"/>
    <w:basedOn w:val="a1"/>
    <w:uiPriority w:val="99"/>
    <w:rsid w:val="00244B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basedOn w:val="a"/>
    <w:uiPriority w:val="99"/>
    <w:rsid w:val="001B0442"/>
    <w:pPr>
      <w:spacing w:before="100" w:beforeAutospacing="1" w:after="100" w:afterAutospacing="1"/>
      <w:jc w:val="both"/>
    </w:pPr>
    <w:rPr>
      <w:sz w:val="24"/>
      <w:szCs w:val="24"/>
    </w:rPr>
  </w:style>
  <w:style w:type="paragraph" w:styleId="af2">
    <w:name w:val="Document Map"/>
    <w:basedOn w:val="a"/>
    <w:link w:val="af3"/>
    <w:uiPriority w:val="99"/>
    <w:semiHidden/>
    <w:rsid w:val="00195473"/>
    <w:pPr>
      <w:shd w:val="clear" w:color="auto" w:fill="000080"/>
    </w:pPr>
    <w:rPr>
      <w:rFonts w:ascii="Tahoma" w:hAnsi="Tahoma" w:cs="Tahoma"/>
    </w:rPr>
  </w:style>
  <w:style w:type="character" w:customStyle="1" w:styleId="af3">
    <w:name w:val="Схема документа Знак"/>
    <w:basedOn w:val="a0"/>
    <w:link w:val="af2"/>
    <w:uiPriority w:val="99"/>
    <w:semiHidden/>
    <w:locked/>
    <w:rsid w:val="001E1D8B"/>
    <w:rPr>
      <w:rFonts w:cs="Times New Roman"/>
      <w:sz w:val="2"/>
    </w:rPr>
  </w:style>
  <w:style w:type="paragraph" w:styleId="af4">
    <w:name w:val="Normal (Web)"/>
    <w:basedOn w:val="a"/>
    <w:uiPriority w:val="99"/>
    <w:rsid w:val="007005B4"/>
    <w:pPr>
      <w:spacing w:before="100" w:beforeAutospacing="1" w:after="100" w:afterAutospacing="1"/>
    </w:pPr>
    <w:rPr>
      <w:sz w:val="24"/>
      <w:szCs w:val="24"/>
    </w:rPr>
  </w:style>
  <w:style w:type="paragraph" w:customStyle="1" w:styleId="14">
    <w:name w:val="Знак1"/>
    <w:basedOn w:val="a"/>
    <w:autoRedefine/>
    <w:uiPriority w:val="99"/>
    <w:rsid w:val="00FB4DCE"/>
    <w:pPr>
      <w:spacing w:after="160" w:line="240" w:lineRule="exact"/>
    </w:pPr>
    <w:rPr>
      <w:rFonts w:eastAsia="SimSun"/>
      <w:b/>
      <w:sz w:val="28"/>
      <w:szCs w:val="24"/>
      <w:lang w:val="en-US" w:eastAsia="en-US"/>
    </w:rPr>
  </w:style>
  <w:style w:type="paragraph" w:customStyle="1" w:styleId="af5">
    <w:name w:val="Знак Знак Знак Знак Знак Знак Знак"/>
    <w:basedOn w:val="a"/>
    <w:uiPriority w:val="99"/>
    <w:rsid w:val="00B82006"/>
    <w:pPr>
      <w:pageBreakBefore/>
      <w:spacing w:after="160" w:line="360" w:lineRule="auto"/>
    </w:pPr>
    <w:rPr>
      <w:sz w:val="28"/>
      <w:szCs w:val="28"/>
      <w:lang w:val="en-US" w:eastAsia="en-US"/>
    </w:rPr>
  </w:style>
  <w:style w:type="paragraph" w:customStyle="1" w:styleId="af6">
    <w:name w:val="Знак Знак Знак"/>
    <w:basedOn w:val="a"/>
    <w:uiPriority w:val="99"/>
    <w:rsid w:val="00CF455F"/>
    <w:pPr>
      <w:spacing w:after="160" w:line="240" w:lineRule="exact"/>
    </w:pPr>
    <w:rPr>
      <w:rFonts w:ascii="Verdana" w:hAnsi="Verdana"/>
      <w:sz w:val="24"/>
      <w:szCs w:val="24"/>
      <w:lang w:val="en-US" w:eastAsia="en-US"/>
    </w:rPr>
  </w:style>
  <w:style w:type="character" w:styleId="af7">
    <w:name w:val="FollowedHyperlink"/>
    <w:basedOn w:val="a0"/>
    <w:uiPriority w:val="99"/>
    <w:rsid w:val="00E7548D"/>
    <w:rPr>
      <w:rFonts w:cs="Times New Roman"/>
      <w:color w:val="800080"/>
      <w:u w:val="single"/>
    </w:rPr>
  </w:style>
  <w:style w:type="character" w:styleId="af8">
    <w:name w:val="Emphasis"/>
    <w:basedOn w:val="a0"/>
    <w:uiPriority w:val="99"/>
    <w:qFormat/>
    <w:rsid w:val="00DB4659"/>
    <w:rPr>
      <w:rFonts w:cs="Times New Roman"/>
      <w:i/>
      <w:iCs/>
    </w:rPr>
  </w:style>
  <w:style w:type="character" w:styleId="af9">
    <w:name w:val="Strong"/>
    <w:basedOn w:val="a0"/>
    <w:uiPriority w:val="22"/>
    <w:qFormat/>
    <w:locked/>
    <w:rsid w:val="00C4255D"/>
    <w:rPr>
      <w:b/>
      <w:bCs/>
    </w:rPr>
  </w:style>
  <w:style w:type="paragraph" w:styleId="afa">
    <w:name w:val="List Paragraph"/>
    <w:basedOn w:val="a"/>
    <w:uiPriority w:val="34"/>
    <w:qFormat/>
    <w:rsid w:val="00AD0AE6"/>
    <w:pPr>
      <w:ind w:left="720"/>
      <w:contextualSpacing/>
    </w:pPr>
  </w:style>
</w:styles>
</file>

<file path=word/webSettings.xml><?xml version="1.0" encoding="utf-8"?>
<w:webSettings xmlns:r="http://schemas.openxmlformats.org/officeDocument/2006/relationships" xmlns:w="http://schemas.openxmlformats.org/wordprocessingml/2006/main">
  <w:divs>
    <w:div w:id="1997803810">
      <w:marLeft w:val="0"/>
      <w:marRight w:val="0"/>
      <w:marTop w:val="0"/>
      <w:marBottom w:val="0"/>
      <w:divBdr>
        <w:top w:val="none" w:sz="0" w:space="0" w:color="auto"/>
        <w:left w:val="none" w:sz="0" w:space="0" w:color="auto"/>
        <w:bottom w:val="none" w:sz="0" w:space="0" w:color="auto"/>
        <w:right w:val="none" w:sz="0" w:space="0" w:color="auto"/>
      </w:divBdr>
    </w:div>
    <w:div w:id="1997803811">
      <w:marLeft w:val="0"/>
      <w:marRight w:val="0"/>
      <w:marTop w:val="0"/>
      <w:marBottom w:val="0"/>
      <w:divBdr>
        <w:top w:val="none" w:sz="0" w:space="0" w:color="auto"/>
        <w:left w:val="none" w:sz="0" w:space="0" w:color="auto"/>
        <w:bottom w:val="none" w:sz="0" w:space="0" w:color="auto"/>
        <w:right w:val="none" w:sz="0" w:space="0" w:color="auto"/>
      </w:divBdr>
    </w:div>
    <w:div w:id="1997803812">
      <w:marLeft w:val="0"/>
      <w:marRight w:val="0"/>
      <w:marTop w:val="0"/>
      <w:marBottom w:val="0"/>
      <w:divBdr>
        <w:top w:val="none" w:sz="0" w:space="0" w:color="auto"/>
        <w:left w:val="none" w:sz="0" w:space="0" w:color="auto"/>
        <w:bottom w:val="none" w:sz="0" w:space="0" w:color="auto"/>
        <w:right w:val="none" w:sz="0" w:space="0" w:color="auto"/>
      </w:divBdr>
    </w:div>
    <w:div w:id="1997803813">
      <w:marLeft w:val="0"/>
      <w:marRight w:val="0"/>
      <w:marTop w:val="0"/>
      <w:marBottom w:val="0"/>
      <w:divBdr>
        <w:top w:val="none" w:sz="0" w:space="0" w:color="auto"/>
        <w:left w:val="none" w:sz="0" w:space="0" w:color="auto"/>
        <w:bottom w:val="none" w:sz="0" w:space="0" w:color="auto"/>
        <w:right w:val="none" w:sz="0" w:space="0" w:color="auto"/>
      </w:divBdr>
    </w:div>
    <w:div w:id="1997803816">
      <w:marLeft w:val="0"/>
      <w:marRight w:val="0"/>
      <w:marTop w:val="0"/>
      <w:marBottom w:val="0"/>
      <w:divBdr>
        <w:top w:val="none" w:sz="0" w:space="0" w:color="auto"/>
        <w:left w:val="none" w:sz="0" w:space="0" w:color="auto"/>
        <w:bottom w:val="none" w:sz="0" w:space="0" w:color="auto"/>
        <w:right w:val="none" w:sz="0" w:space="0" w:color="auto"/>
      </w:divBdr>
    </w:div>
    <w:div w:id="1997803818">
      <w:marLeft w:val="0"/>
      <w:marRight w:val="0"/>
      <w:marTop w:val="0"/>
      <w:marBottom w:val="0"/>
      <w:divBdr>
        <w:top w:val="none" w:sz="0" w:space="0" w:color="auto"/>
        <w:left w:val="none" w:sz="0" w:space="0" w:color="auto"/>
        <w:bottom w:val="none" w:sz="0" w:space="0" w:color="auto"/>
        <w:right w:val="none" w:sz="0" w:space="0" w:color="auto"/>
      </w:divBdr>
    </w:div>
    <w:div w:id="1997803820">
      <w:marLeft w:val="0"/>
      <w:marRight w:val="0"/>
      <w:marTop w:val="0"/>
      <w:marBottom w:val="0"/>
      <w:divBdr>
        <w:top w:val="none" w:sz="0" w:space="0" w:color="auto"/>
        <w:left w:val="none" w:sz="0" w:space="0" w:color="auto"/>
        <w:bottom w:val="none" w:sz="0" w:space="0" w:color="auto"/>
        <w:right w:val="none" w:sz="0" w:space="0" w:color="auto"/>
      </w:divBdr>
    </w:div>
    <w:div w:id="1997803821">
      <w:marLeft w:val="0"/>
      <w:marRight w:val="0"/>
      <w:marTop w:val="0"/>
      <w:marBottom w:val="0"/>
      <w:divBdr>
        <w:top w:val="none" w:sz="0" w:space="0" w:color="auto"/>
        <w:left w:val="none" w:sz="0" w:space="0" w:color="auto"/>
        <w:bottom w:val="none" w:sz="0" w:space="0" w:color="auto"/>
        <w:right w:val="none" w:sz="0" w:space="0" w:color="auto"/>
      </w:divBdr>
    </w:div>
    <w:div w:id="1997803822">
      <w:marLeft w:val="0"/>
      <w:marRight w:val="0"/>
      <w:marTop w:val="0"/>
      <w:marBottom w:val="0"/>
      <w:divBdr>
        <w:top w:val="none" w:sz="0" w:space="0" w:color="auto"/>
        <w:left w:val="none" w:sz="0" w:space="0" w:color="auto"/>
        <w:bottom w:val="none" w:sz="0" w:space="0" w:color="auto"/>
        <w:right w:val="none" w:sz="0" w:space="0" w:color="auto"/>
      </w:divBdr>
      <w:divsChild>
        <w:div w:id="1997803819">
          <w:marLeft w:val="0"/>
          <w:marRight w:val="0"/>
          <w:marTop w:val="0"/>
          <w:marBottom w:val="0"/>
          <w:divBdr>
            <w:top w:val="none" w:sz="0" w:space="0" w:color="auto"/>
            <w:left w:val="none" w:sz="0" w:space="0" w:color="auto"/>
            <w:bottom w:val="none" w:sz="0" w:space="0" w:color="auto"/>
            <w:right w:val="none" w:sz="0" w:space="0" w:color="auto"/>
          </w:divBdr>
          <w:divsChild>
            <w:div w:id="199780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803823">
      <w:marLeft w:val="0"/>
      <w:marRight w:val="0"/>
      <w:marTop w:val="0"/>
      <w:marBottom w:val="0"/>
      <w:divBdr>
        <w:top w:val="none" w:sz="0" w:space="0" w:color="auto"/>
        <w:left w:val="none" w:sz="0" w:space="0" w:color="auto"/>
        <w:bottom w:val="none" w:sz="0" w:space="0" w:color="auto"/>
        <w:right w:val="none" w:sz="0" w:space="0" w:color="auto"/>
      </w:divBdr>
    </w:div>
    <w:div w:id="1997803824">
      <w:marLeft w:val="0"/>
      <w:marRight w:val="0"/>
      <w:marTop w:val="0"/>
      <w:marBottom w:val="0"/>
      <w:divBdr>
        <w:top w:val="none" w:sz="0" w:space="0" w:color="auto"/>
        <w:left w:val="none" w:sz="0" w:space="0" w:color="auto"/>
        <w:bottom w:val="none" w:sz="0" w:space="0" w:color="auto"/>
        <w:right w:val="none" w:sz="0" w:space="0" w:color="auto"/>
      </w:divBdr>
    </w:div>
    <w:div w:id="1997803825">
      <w:marLeft w:val="0"/>
      <w:marRight w:val="0"/>
      <w:marTop w:val="0"/>
      <w:marBottom w:val="0"/>
      <w:divBdr>
        <w:top w:val="none" w:sz="0" w:space="0" w:color="auto"/>
        <w:left w:val="none" w:sz="0" w:space="0" w:color="auto"/>
        <w:bottom w:val="none" w:sz="0" w:space="0" w:color="auto"/>
        <w:right w:val="none" w:sz="0" w:space="0" w:color="auto"/>
      </w:divBdr>
    </w:div>
    <w:div w:id="1997803827">
      <w:marLeft w:val="0"/>
      <w:marRight w:val="0"/>
      <w:marTop w:val="0"/>
      <w:marBottom w:val="0"/>
      <w:divBdr>
        <w:top w:val="none" w:sz="0" w:space="0" w:color="auto"/>
        <w:left w:val="none" w:sz="0" w:space="0" w:color="auto"/>
        <w:bottom w:val="none" w:sz="0" w:space="0" w:color="auto"/>
        <w:right w:val="none" w:sz="0" w:space="0" w:color="auto"/>
      </w:divBdr>
      <w:divsChild>
        <w:div w:id="1997803815">
          <w:marLeft w:val="0"/>
          <w:marRight w:val="0"/>
          <w:marTop w:val="0"/>
          <w:marBottom w:val="0"/>
          <w:divBdr>
            <w:top w:val="none" w:sz="0" w:space="0" w:color="auto"/>
            <w:left w:val="none" w:sz="0" w:space="0" w:color="auto"/>
            <w:bottom w:val="none" w:sz="0" w:space="0" w:color="auto"/>
            <w:right w:val="none" w:sz="0" w:space="0" w:color="auto"/>
          </w:divBdr>
          <w:divsChild>
            <w:div w:id="1997803817">
              <w:marLeft w:val="0"/>
              <w:marRight w:val="0"/>
              <w:marTop w:val="0"/>
              <w:marBottom w:val="0"/>
              <w:divBdr>
                <w:top w:val="none" w:sz="0" w:space="0" w:color="auto"/>
                <w:left w:val="none" w:sz="0" w:space="0" w:color="auto"/>
                <w:bottom w:val="none" w:sz="0" w:space="0" w:color="auto"/>
                <w:right w:val="none" w:sz="0" w:space="0" w:color="auto"/>
              </w:divBdr>
              <w:divsChild>
                <w:div w:id="1997803834">
                  <w:marLeft w:val="0"/>
                  <w:marRight w:val="0"/>
                  <w:marTop w:val="0"/>
                  <w:marBottom w:val="0"/>
                  <w:divBdr>
                    <w:top w:val="none" w:sz="0" w:space="0" w:color="auto"/>
                    <w:left w:val="none" w:sz="0" w:space="0" w:color="auto"/>
                    <w:bottom w:val="none" w:sz="0" w:space="0" w:color="auto"/>
                    <w:right w:val="none" w:sz="0" w:space="0" w:color="auto"/>
                  </w:divBdr>
                  <w:divsChild>
                    <w:div w:id="1997803814">
                      <w:marLeft w:val="0"/>
                      <w:marRight w:val="0"/>
                      <w:marTop w:val="0"/>
                      <w:marBottom w:val="0"/>
                      <w:divBdr>
                        <w:top w:val="none" w:sz="0" w:space="0" w:color="auto"/>
                        <w:left w:val="none" w:sz="0" w:space="0" w:color="auto"/>
                        <w:bottom w:val="none" w:sz="0" w:space="0" w:color="auto"/>
                        <w:right w:val="none" w:sz="0" w:space="0" w:color="auto"/>
                      </w:divBdr>
                      <w:divsChild>
                        <w:div w:id="1997803837">
                          <w:marLeft w:val="0"/>
                          <w:marRight w:val="0"/>
                          <w:marTop w:val="0"/>
                          <w:marBottom w:val="0"/>
                          <w:divBdr>
                            <w:top w:val="none" w:sz="0" w:space="0" w:color="auto"/>
                            <w:left w:val="none" w:sz="0" w:space="0" w:color="auto"/>
                            <w:bottom w:val="none" w:sz="0" w:space="0" w:color="auto"/>
                            <w:right w:val="none" w:sz="0" w:space="0" w:color="auto"/>
                          </w:divBdr>
                          <w:divsChild>
                            <w:div w:id="1997803838">
                              <w:marLeft w:val="0"/>
                              <w:marRight w:val="0"/>
                              <w:marTop w:val="0"/>
                              <w:marBottom w:val="0"/>
                              <w:divBdr>
                                <w:top w:val="none" w:sz="0" w:space="0" w:color="auto"/>
                                <w:left w:val="none" w:sz="0" w:space="0" w:color="auto"/>
                                <w:bottom w:val="none" w:sz="0" w:space="0" w:color="auto"/>
                                <w:right w:val="none" w:sz="0" w:space="0" w:color="auto"/>
                              </w:divBdr>
                              <w:divsChild>
                                <w:div w:id="199780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7803828">
      <w:marLeft w:val="0"/>
      <w:marRight w:val="0"/>
      <w:marTop w:val="0"/>
      <w:marBottom w:val="0"/>
      <w:divBdr>
        <w:top w:val="none" w:sz="0" w:space="0" w:color="auto"/>
        <w:left w:val="none" w:sz="0" w:space="0" w:color="auto"/>
        <w:bottom w:val="none" w:sz="0" w:space="0" w:color="auto"/>
        <w:right w:val="none" w:sz="0" w:space="0" w:color="auto"/>
      </w:divBdr>
    </w:div>
    <w:div w:id="1997803829">
      <w:marLeft w:val="0"/>
      <w:marRight w:val="0"/>
      <w:marTop w:val="0"/>
      <w:marBottom w:val="0"/>
      <w:divBdr>
        <w:top w:val="none" w:sz="0" w:space="0" w:color="auto"/>
        <w:left w:val="none" w:sz="0" w:space="0" w:color="auto"/>
        <w:bottom w:val="none" w:sz="0" w:space="0" w:color="auto"/>
        <w:right w:val="none" w:sz="0" w:space="0" w:color="auto"/>
      </w:divBdr>
    </w:div>
    <w:div w:id="1997803831">
      <w:marLeft w:val="0"/>
      <w:marRight w:val="0"/>
      <w:marTop w:val="0"/>
      <w:marBottom w:val="0"/>
      <w:divBdr>
        <w:top w:val="none" w:sz="0" w:space="0" w:color="auto"/>
        <w:left w:val="none" w:sz="0" w:space="0" w:color="auto"/>
        <w:bottom w:val="none" w:sz="0" w:space="0" w:color="auto"/>
        <w:right w:val="none" w:sz="0" w:space="0" w:color="auto"/>
      </w:divBdr>
    </w:div>
    <w:div w:id="1997803832">
      <w:marLeft w:val="0"/>
      <w:marRight w:val="0"/>
      <w:marTop w:val="0"/>
      <w:marBottom w:val="0"/>
      <w:divBdr>
        <w:top w:val="none" w:sz="0" w:space="0" w:color="auto"/>
        <w:left w:val="none" w:sz="0" w:space="0" w:color="auto"/>
        <w:bottom w:val="none" w:sz="0" w:space="0" w:color="auto"/>
        <w:right w:val="none" w:sz="0" w:space="0" w:color="auto"/>
      </w:divBdr>
    </w:div>
    <w:div w:id="1997803833">
      <w:marLeft w:val="0"/>
      <w:marRight w:val="0"/>
      <w:marTop w:val="0"/>
      <w:marBottom w:val="0"/>
      <w:divBdr>
        <w:top w:val="none" w:sz="0" w:space="0" w:color="auto"/>
        <w:left w:val="none" w:sz="0" w:space="0" w:color="auto"/>
        <w:bottom w:val="none" w:sz="0" w:space="0" w:color="auto"/>
        <w:right w:val="none" w:sz="0" w:space="0" w:color="auto"/>
      </w:divBdr>
    </w:div>
    <w:div w:id="1997803835">
      <w:marLeft w:val="0"/>
      <w:marRight w:val="0"/>
      <w:marTop w:val="0"/>
      <w:marBottom w:val="0"/>
      <w:divBdr>
        <w:top w:val="none" w:sz="0" w:space="0" w:color="auto"/>
        <w:left w:val="none" w:sz="0" w:space="0" w:color="auto"/>
        <w:bottom w:val="none" w:sz="0" w:space="0" w:color="auto"/>
        <w:right w:val="none" w:sz="0" w:space="0" w:color="auto"/>
      </w:divBdr>
    </w:div>
    <w:div w:id="1997803836">
      <w:marLeft w:val="0"/>
      <w:marRight w:val="0"/>
      <w:marTop w:val="0"/>
      <w:marBottom w:val="0"/>
      <w:divBdr>
        <w:top w:val="none" w:sz="0" w:space="0" w:color="auto"/>
        <w:left w:val="none" w:sz="0" w:space="0" w:color="auto"/>
        <w:bottom w:val="none" w:sz="0" w:space="0" w:color="auto"/>
        <w:right w:val="none" w:sz="0" w:space="0" w:color="auto"/>
      </w:divBdr>
    </w:div>
    <w:div w:id="1997803839">
      <w:marLeft w:val="0"/>
      <w:marRight w:val="0"/>
      <w:marTop w:val="0"/>
      <w:marBottom w:val="0"/>
      <w:divBdr>
        <w:top w:val="none" w:sz="0" w:space="0" w:color="auto"/>
        <w:left w:val="none" w:sz="0" w:space="0" w:color="auto"/>
        <w:bottom w:val="none" w:sz="0" w:space="0" w:color="auto"/>
        <w:right w:val="none" w:sz="0" w:space="0" w:color="auto"/>
      </w:divBdr>
    </w:div>
    <w:div w:id="1997803840">
      <w:marLeft w:val="0"/>
      <w:marRight w:val="0"/>
      <w:marTop w:val="0"/>
      <w:marBottom w:val="0"/>
      <w:divBdr>
        <w:top w:val="none" w:sz="0" w:space="0" w:color="auto"/>
        <w:left w:val="none" w:sz="0" w:space="0" w:color="auto"/>
        <w:bottom w:val="none" w:sz="0" w:space="0" w:color="auto"/>
        <w:right w:val="none" w:sz="0" w:space="0" w:color="auto"/>
      </w:divBdr>
    </w:div>
    <w:div w:id="1997803841">
      <w:marLeft w:val="0"/>
      <w:marRight w:val="0"/>
      <w:marTop w:val="0"/>
      <w:marBottom w:val="0"/>
      <w:divBdr>
        <w:top w:val="none" w:sz="0" w:space="0" w:color="auto"/>
        <w:left w:val="none" w:sz="0" w:space="0" w:color="auto"/>
        <w:bottom w:val="none" w:sz="0" w:space="0" w:color="auto"/>
        <w:right w:val="none" w:sz="0" w:space="0" w:color="auto"/>
      </w:divBdr>
    </w:div>
    <w:div w:id="199780384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yperlink" Target="http://www.strategplann.ru"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hyperlink" Target="http://znanium.com/bookread.php?book=354060" TargetMode="External"/><Relationship Id="rId2" Type="http://schemas.openxmlformats.org/officeDocument/2006/relationships/numbering" Target="numbering.xml"/><Relationship Id="rId16" Type="http://schemas.openxmlformats.org/officeDocument/2006/relationships/hyperlink" Target="http://www.biblioclub.ru/"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hyperlink" Target="http://www.osu.ru/doc/385" TargetMode="External"/><Relationship Id="rId19" Type="http://schemas.openxmlformats.org/officeDocument/2006/relationships/hyperlink" Target="http://www.iprbookshop.ru"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3B81A8-39E4-4C26-98B6-B17B95F5D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13770</Words>
  <Characters>78494</Characters>
  <Application>Microsoft Office Word</Application>
  <DocSecurity>0</DocSecurity>
  <Lines>654</Lines>
  <Paragraphs>184</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оссийской Федерации</vt:lpstr>
    </vt:vector>
  </TitlesOfParts>
  <Company>OnLine</Company>
  <LinksUpToDate>false</LinksUpToDate>
  <CharactersWithSpaces>92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creator>Менеджмент</dc:creator>
  <cp:lastModifiedBy>Оренбург</cp:lastModifiedBy>
  <cp:revision>2</cp:revision>
  <cp:lastPrinted>2014-04-29T02:38:00Z</cp:lastPrinted>
  <dcterms:created xsi:type="dcterms:W3CDTF">2016-06-13T11:32:00Z</dcterms:created>
  <dcterms:modified xsi:type="dcterms:W3CDTF">2016-06-13T11:32:00Z</dcterms:modified>
</cp:coreProperties>
</file>